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7177BAC8"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r w:rsidR="007D6846" w:rsidRPr="00A042B0">
              <w:t>V</w:t>
            </w:r>
            <w:r w:rsidR="007D6846">
              <w:t>1</w:t>
            </w:r>
            <w:r w:rsidR="009E650D">
              <w:t>6</w:t>
            </w:r>
            <w:r w:rsidRPr="00A042B0">
              <w:t>.</w:t>
            </w:r>
            <w:r w:rsidR="00144077">
              <w:t>3</w:t>
            </w:r>
            <w:r w:rsidRPr="00A042B0">
              <w:t>.</w:t>
            </w:r>
            <w:r w:rsidR="009A3388">
              <w:t>1</w:t>
            </w:r>
            <w:r w:rsidR="009A3388" w:rsidRPr="00A042B0">
              <w:t xml:space="preserve"> </w:t>
            </w:r>
            <w:r w:rsidRPr="00A042B0">
              <w:rPr>
                <w:sz w:val="32"/>
              </w:rPr>
              <w:t>(</w:t>
            </w:r>
            <w:bookmarkStart w:id="3" w:name="issueDate"/>
            <w:r w:rsidR="00144077" w:rsidRPr="00A95854">
              <w:rPr>
                <w:sz w:val="32"/>
              </w:rPr>
              <w:t>20</w:t>
            </w:r>
            <w:r w:rsidR="00144077">
              <w:rPr>
                <w:sz w:val="32"/>
              </w:rPr>
              <w:t>22</w:t>
            </w:r>
            <w:r w:rsidRPr="00A95854">
              <w:rPr>
                <w:sz w:val="32"/>
              </w:rPr>
              <w:t>-</w:t>
            </w:r>
            <w:bookmarkEnd w:id="3"/>
            <w:r w:rsidR="00612D23">
              <w:rPr>
                <w:sz w:val="32"/>
              </w:rPr>
              <w:t>03</w:t>
            </w:r>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4" w:name="spectype2"/>
            <w:r w:rsidRPr="00A95854">
              <w:t>Specification</w:t>
            </w:r>
            <w:bookmarkEnd w:id="4"/>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5"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5"/>
          <w:p w14:paraId="113AB1AD" w14:textId="77777777" w:rsidR="003A6715" w:rsidRPr="00DB4A4F" w:rsidRDefault="003A6715" w:rsidP="003745E9">
            <w:pPr>
              <w:pStyle w:val="ZT"/>
              <w:framePr w:wrap="auto" w:hAnchor="text" w:yAlign="inline"/>
              <w:rPr>
                <w:i/>
                <w:sz w:val="28"/>
              </w:rPr>
            </w:pPr>
            <w:r w:rsidRPr="00DB4A4F">
              <w:t>(</w:t>
            </w:r>
            <w:r w:rsidRPr="00DB4A4F">
              <w:rPr>
                <w:rStyle w:val="ZGSM"/>
              </w:rPr>
              <w:t xml:space="preserve">Release </w:t>
            </w:r>
            <w:bookmarkStart w:id="6" w:name="specRelease"/>
            <w:r w:rsidRPr="00A95854">
              <w:rPr>
                <w:rStyle w:val="ZGSM"/>
              </w:rPr>
              <w:t>16</w:t>
            </w:r>
            <w:bookmarkEnd w:id="6"/>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77777777" w:rsidR="003A6715" w:rsidRDefault="003A6715" w:rsidP="003745E9">
            <w:r>
              <w:rPr>
                <w:i/>
                <w:noProof/>
                <w:lang w:val="en-IN" w:eastAsia="ja-JP"/>
              </w:rPr>
              <w:drawing>
                <wp:inline distT="0" distB="0" distL="0" distR="0" wp14:anchorId="50512177" wp14:editId="537DA433">
                  <wp:extent cx="1211580" cy="8305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05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7"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7"/>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9"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10"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10"/>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7E538DBC" w:rsidR="003A6715" w:rsidRPr="00133525" w:rsidRDefault="003A6715" w:rsidP="003745E9">
            <w:pPr>
              <w:pStyle w:val="FP"/>
              <w:jc w:val="center"/>
              <w:rPr>
                <w:noProof/>
                <w:sz w:val="18"/>
              </w:rPr>
            </w:pPr>
            <w:r w:rsidRPr="00A54CAB">
              <w:rPr>
                <w:noProof/>
                <w:sz w:val="18"/>
              </w:rPr>
              <w:t xml:space="preserve">© </w:t>
            </w:r>
            <w:bookmarkStart w:id="12" w:name="copyrightDate"/>
            <w:r w:rsidRPr="00A54CAB">
              <w:rPr>
                <w:noProof/>
                <w:sz w:val="18"/>
              </w:rPr>
              <w:t>202</w:t>
            </w:r>
            <w:r w:rsidR="00144077">
              <w:rPr>
                <w:noProof/>
                <w:sz w:val="18"/>
              </w:rPr>
              <w:t>2</w:t>
            </w:r>
            <w:bookmarkEnd w:id="12"/>
            <w:r w:rsidRPr="00A54CAB">
              <w:rPr>
                <w:noProof/>
                <w:sz w:val="18"/>
              </w:rPr>
              <w:t>,</w:t>
            </w:r>
            <w:r w:rsidRPr="00133525">
              <w:rPr>
                <w:noProof/>
                <w:sz w:val="18"/>
              </w:rPr>
              <w:t xml:space="preserve"> 3GPP Organizational Partners (ARIB, ATIS, CCSA, ETSI, TSDSI, TTA, TTC).</w:t>
            </w:r>
            <w:bookmarkStart w:id="13" w:name="copyrightaddon"/>
            <w:bookmarkEnd w:id="13"/>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11"/>
          </w:p>
          <w:p w14:paraId="6746A0FE" w14:textId="77777777" w:rsidR="003A6715" w:rsidRDefault="003A6715" w:rsidP="003745E9"/>
        </w:tc>
      </w:tr>
      <w:bookmarkEnd w:id="9"/>
    </w:tbl>
    <w:p w14:paraId="299FE104" w14:textId="77777777" w:rsidR="003A6715" w:rsidRPr="004D3578" w:rsidRDefault="003A6715" w:rsidP="003A6715">
      <w:pPr>
        <w:pStyle w:val="TT"/>
      </w:pPr>
      <w:r w:rsidRPr="004D3578">
        <w:br w:type="page"/>
      </w:r>
      <w:bookmarkStart w:id="14" w:name="tableOfContents"/>
      <w:bookmarkEnd w:id="14"/>
      <w:r w:rsidRPr="004D3578">
        <w:lastRenderedPageBreak/>
        <w:t>Contents</w:t>
      </w:r>
    </w:p>
    <w:p w14:paraId="35EEFEBF" w14:textId="31476609" w:rsidR="002871A0" w:rsidRDefault="002871A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076539 \h </w:instrText>
      </w:r>
      <w:r>
        <w:fldChar w:fldCharType="separate"/>
      </w:r>
      <w:r>
        <w:t>5</w:t>
      </w:r>
      <w:r>
        <w:fldChar w:fldCharType="end"/>
      </w:r>
    </w:p>
    <w:p w14:paraId="2CAFC42C" w14:textId="666E6382" w:rsidR="002871A0" w:rsidRDefault="002871A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076540 \h </w:instrText>
      </w:r>
      <w:r>
        <w:fldChar w:fldCharType="separate"/>
      </w:r>
      <w:r>
        <w:t>7</w:t>
      </w:r>
      <w:r>
        <w:fldChar w:fldCharType="end"/>
      </w:r>
    </w:p>
    <w:p w14:paraId="6E059D34" w14:textId="34F4807A" w:rsidR="002871A0" w:rsidRDefault="002871A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076541 \h </w:instrText>
      </w:r>
      <w:r>
        <w:fldChar w:fldCharType="separate"/>
      </w:r>
      <w:r>
        <w:t>7</w:t>
      </w:r>
      <w:r>
        <w:fldChar w:fldCharType="end"/>
      </w:r>
    </w:p>
    <w:p w14:paraId="686CD032" w14:textId="42DA8130" w:rsidR="002871A0" w:rsidRDefault="002871A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1076542 \h </w:instrText>
      </w:r>
      <w:r>
        <w:fldChar w:fldCharType="separate"/>
      </w:r>
      <w:r>
        <w:t>8</w:t>
      </w:r>
      <w:r>
        <w:fldChar w:fldCharType="end"/>
      </w:r>
    </w:p>
    <w:p w14:paraId="317BF531" w14:textId="5B13D430" w:rsidR="002871A0" w:rsidRDefault="002871A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1076543 \h </w:instrText>
      </w:r>
      <w:r>
        <w:fldChar w:fldCharType="separate"/>
      </w:r>
      <w:r>
        <w:t>8</w:t>
      </w:r>
      <w:r>
        <w:fldChar w:fldCharType="end"/>
      </w:r>
    </w:p>
    <w:p w14:paraId="7B7A2945" w14:textId="11167441" w:rsidR="002871A0" w:rsidRDefault="002871A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1076544 \h </w:instrText>
      </w:r>
      <w:r>
        <w:fldChar w:fldCharType="separate"/>
      </w:r>
      <w:r>
        <w:t>8</w:t>
      </w:r>
      <w:r>
        <w:fldChar w:fldCharType="end"/>
      </w:r>
    </w:p>
    <w:p w14:paraId="188E3F6B" w14:textId="00C02605" w:rsidR="002871A0" w:rsidRDefault="002871A0">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076545 \h </w:instrText>
      </w:r>
      <w:r>
        <w:fldChar w:fldCharType="separate"/>
      </w:r>
      <w:r>
        <w:t>8</w:t>
      </w:r>
      <w:r>
        <w:fldChar w:fldCharType="end"/>
      </w:r>
    </w:p>
    <w:p w14:paraId="2423AF62" w14:textId="3B5E2194" w:rsidR="002871A0" w:rsidRDefault="002871A0">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AL security requirements</w:t>
      </w:r>
      <w:r>
        <w:tab/>
      </w:r>
      <w:r>
        <w:fldChar w:fldCharType="begin" w:fldLock="1"/>
      </w:r>
      <w:r>
        <w:instrText xml:space="preserve"> PAGEREF _Toc51076546 \h </w:instrText>
      </w:r>
      <w:r>
        <w:fldChar w:fldCharType="separate"/>
      </w:r>
      <w:r>
        <w:t>8</w:t>
      </w:r>
      <w:r>
        <w:fldChar w:fldCharType="end"/>
      </w:r>
    </w:p>
    <w:p w14:paraId="080C0F55" w14:textId="18CC29F1" w:rsidR="002871A0" w:rsidRDefault="002871A0">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VAL user authentication and authorization</w:t>
      </w:r>
      <w:r>
        <w:tab/>
      </w:r>
      <w:r>
        <w:fldChar w:fldCharType="begin" w:fldLock="1"/>
      </w:r>
      <w:r>
        <w:instrText xml:space="preserve"> PAGEREF _Toc51076547 \h </w:instrText>
      </w:r>
      <w:r>
        <w:fldChar w:fldCharType="separate"/>
      </w:r>
      <w:r>
        <w:t>8</w:t>
      </w:r>
      <w:r>
        <w:fldChar w:fldCharType="end"/>
      </w:r>
    </w:p>
    <w:p w14:paraId="51B4E35B" w14:textId="727DB044" w:rsidR="002871A0" w:rsidRDefault="002871A0">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er-domain</w:t>
      </w:r>
      <w:r>
        <w:tab/>
      </w:r>
      <w:r>
        <w:fldChar w:fldCharType="begin" w:fldLock="1"/>
      </w:r>
      <w:r>
        <w:instrText xml:space="preserve"> PAGEREF _Toc51076548 \h </w:instrText>
      </w:r>
      <w:r>
        <w:fldChar w:fldCharType="separate"/>
      </w:r>
      <w:r>
        <w:t>8</w:t>
      </w:r>
      <w:r>
        <w:fldChar w:fldCharType="end"/>
      </w:r>
    </w:p>
    <w:p w14:paraId="2382EBBC" w14:textId="5E46661E" w:rsidR="002871A0" w:rsidRDefault="002871A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Procedures</w:t>
      </w:r>
      <w:r>
        <w:tab/>
      </w:r>
      <w:r>
        <w:fldChar w:fldCharType="begin" w:fldLock="1"/>
      </w:r>
      <w:r>
        <w:instrText xml:space="preserve"> PAGEREF _Toc51076549 \h </w:instrText>
      </w:r>
      <w:r>
        <w:fldChar w:fldCharType="separate"/>
      </w:r>
      <w:r>
        <w:t>9</w:t>
      </w:r>
      <w:r>
        <w:fldChar w:fldCharType="end"/>
      </w:r>
    </w:p>
    <w:p w14:paraId="709A3E52" w14:textId="1C3E26A6" w:rsidR="002871A0" w:rsidRDefault="002871A0">
      <w:pPr>
        <w:pStyle w:val="TOC2"/>
        <w:rPr>
          <w:rFonts w:asciiTheme="minorHAnsi" w:eastAsiaTheme="minorEastAsia" w:hAnsiTheme="minorHAnsi" w:cstheme="minorBidi"/>
          <w:sz w:val="22"/>
          <w:szCs w:val="22"/>
          <w:lang w:eastAsia="en-GB"/>
        </w:rPr>
      </w:pPr>
      <w:r>
        <w:rPr>
          <w:lang w:eastAsia="zh-CN"/>
        </w:rPr>
        <w:t>5.1</w:t>
      </w:r>
      <w:r>
        <w:rPr>
          <w:rFonts w:asciiTheme="minorHAnsi" w:eastAsiaTheme="minorEastAsia" w:hAnsiTheme="minorHAnsi" w:cstheme="minorBidi"/>
          <w:sz w:val="22"/>
          <w:szCs w:val="22"/>
          <w:lang w:eastAsia="en-GB"/>
        </w:rPr>
        <w:tab/>
      </w:r>
      <w:r>
        <w:rPr>
          <w:lang w:eastAsia="zh-CN"/>
        </w:rPr>
        <w:t>Security for the SEAL interfaces</w:t>
      </w:r>
      <w:r>
        <w:tab/>
      </w:r>
      <w:r>
        <w:fldChar w:fldCharType="begin" w:fldLock="1"/>
      </w:r>
      <w:r>
        <w:instrText xml:space="preserve"> PAGEREF _Toc51076550 \h </w:instrText>
      </w:r>
      <w:r>
        <w:fldChar w:fldCharType="separate"/>
      </w:r>
      <w:r>
        <w:t>9</w:t>
      </w:r>
      <w:r>
        <w:fldChar w:fldCharType="end"/>
      </w:r>
    </w:p>
    <w:p w14:paraId="6855C460" w14:textId="3FF2DDBF" w:rsidR="002871A0" w:rsidRDefault="002871A0">
      <w:pPr>
        <w:pStyle w:val="TOC3"/>
        <w:rPr>
          <w:rFonts w:asciiTheme="minorHAnsi" w:eastAsiaTheme="minorEastAsia" w:hAnsiTheme="minorHAnsi" w:cstheme="minorBidi"/>
          <w:sz w:val="22"/>
          <w:szCs w:val="22"/>
          <w:lang w:eastAsia="en-GB"/>
        </w:rPr>
      </w:pPr>
      <w:r>
        <w:t>5.</w:t>
      </w:r>
      <w:r>
        <w:rPr>
          <w:lang w:eastAsia="zh-CN"/>
        </w:rPr>
        <w:t>1.1</w:t>
      </w:r>
      <w:r>
        <w:rPr>
          <w:rFonts w:asciiTheme="minorHAnsi" w:eastAsiaTheme="minorEastAsia" w:hAnsiTheme="minorHAnsi" w:cstheme="minorBidi"/>
          <w:sz w:val="22"/>
          <w:szCs w:val="22"/>
          <w:lang w:eastAsia="en-GB"/>
        </w:rPr>
        <w:tab/>
      </w:r>
      <w:r>
        <w:rPr>
          <w:lang w:eastAsia="zh-CN"/>
        </w:rPr>
        <w:t>Security for the Application plane interfaces</w:t>
      </w:r>
      <w:r>
        <w:tab/>
      </w:r>
      <w:r>
        <w:fldChar w:fldCharType="begin" w:fldLock="1"/>
      </w:r>
      <w:r>
        <w:instrText xml:space="preserve"> PAGEREF _Toc51076551 \h </w:instrText>
      </w:r>
      <w:r>
        <w:fldChar w:fldCharType="separate"/>
      </w:r>
      <w:r>
        <w:t>9</w:t>
      </w:r>
      <w:r>
        <w:fldChar w:fldCharType="end"/>
      </w:r>
    </w:p>
    <w:p w14:paraId="3D5B88FE" w14:textId="46F3AB47"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1</w:t>
      </w:r>
      <w:r w:rsidRPr="002871A0">
        <w:rPr>
          <w:rFonts w:asciiTheme="minorHAnsi" w:eastAsiaTheme="minorEastAsia" w:hAnsiTheme="minorHAnsi" w:cstheme="minorBidi"/>
          <w:sz w:val="22"/>
          <w:szCs w:val="22"/>
          <w:lang w:val="es-ES" w:eastAsia="en-GB"/>
        </w:rPr>
        <w:tab/>
      </w:r>
      <w:r w:rsidRPr="002871A0">
        <w:rPr>
          <w:rFonts w:eastAsia="SimSun"/>
          <w:lang w:val="es-ES"/>
        </w:rPr>
        <w:t>SEAL-X1</w:t>
      </w:r>
      <w:r w:rsidRPr="002871A0">
        <w:rPr>
          <w:lang w:val="es-ES"/>
        </w:rPr>
        <w:tab/>
      </w:r>
      <w:r>
        <w:fldChar w:fldCharType="begin" w:fldLock="1"/>
      </w:r>
      <w:r w:rsidRPr="002871A0">
        <w:rPr>
          <w:lang w:val="es-ES"/>
        </w:rPr>
        <w:instrText xml:space="preserve"> PAGEREF _Toc51076552 \h </w:instrText>
      </w:r>
      <w:r>
        <w:fldChar w:fldCharType="separate"/>
      </w:r>
      <w:r w:rsidRPr="002871A0">
        <w:rPr>
          <w:lang w:val="es-ES"/>
        </w:rPr>
        <w:t>9</w:t>
      </w:r>
      <w:r>
        <w:fldChar w:fldCharType="end"/>
      </w:r>
    </w:p>
    <w:p w14:paraId="7BA3443F" w14:textId="51065D66"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2</w:t>
      </w:r>
      <w:r w:rsidRPr="002871A0">
        <w:rPr>
          <w:rFonts w:asciiTheme="minorHAnsi" w:eastAsiaTheme="minorEastAsia" w:hAnsiTheme="minorHAnsi" w:cstheme="minorBidi"/>
          <w:sz w:val="22"/>
          <w:szCs w:val="22"/>
          <w:lang w:val="es-ES" w:eastAsia="en-GB"/>
        </w:rPr>
        <w:tab/>
      </w:r>
      <w:r w:rsidRPr="002871A0">
        <w:rPr>
          <w:rFonts w:eastAsia="SimSun"/>
          <w:lang w:val="es-ES"/>
        </w:rPr>
        <w:t>SEAL-X2</w:t>
      </w:r>
      <w:r w:rsidRPr="002871A0">
        <w:rPr>
          <w:lang w:val="es-ES"/>
        </w:rPr>
        <w:tab/>
      </w:r>
      <w:r>
        <w:fldChar w:fldCharType="begin" w:fldLock="1"/>
      </w:r>
      <w:r w:rsidRPr="002871A0">
        <w:rPr>
          <w:lang w:val="es-ES"/>
        </w:rPr>
        <w:instrText xml:space="preserve"> PAGEREF _Toc51076553 \h </w:instrText>
      </w:r>
      <w:r>
        <w:fldChar w:fldCharType="separate"/>
      </w:r>
      <w:r w:rsidRPr="002871A0">
        <w:rPr>
          <w:lang w:val="es-ES"/>
        </w:rPr>
        <w:t>9</w:t>
      </w:r>
      <w:r>
        <w:fldChar w:fldCharType="end"/>
      </w:r>
    </w:p>
    <w:p w14:paraId="417E2C22" w14:textId="3893E046"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3</w:t>
      </w:r>
      <w:r w:rsidRPr="002871A0">
        <w:rPr>
          <w:rFonts w:asciiTheme="minorHAnsi" w:eastAsiaTheme="minorEastAsia" w:hAnsiTheme="minorHAnsi" w:cstheme="minorBidi"/>
          <w:sz w:val="22"/>
          <w:szCs w:val="22"/>
          <w:lang w:val="es-ES" w:eastAsia="en-GB"/>
        </w:rPr>
        <w:tab/>
      </w:r>
      <w:r w:rsidRPr="002871A0">
        <w:rPr>
          <w:rFonts w:eastAsia="SimSun"/>
          <w:lang w:val="es-ES"/>
        </w:rPr>
        <w:t>IM-UU</w:t>
      </w:r>
      <w:r w:rsidRPr="002871A0">
        <w:rPr>
          <w:lang w:val="es-ES"/>
        </w:rPr>
        <w:tab/>
      </w:r>
      <w:r>
        <w:fldChar w:fldCharType="begin" w:fldLock="1"/>
      </w:r>
      <w:r w:rsidRPr="002871A0">
        <w:rPr>
          <w:lang w:val="es-ES"/>
        </w:rPr>
        <w:instrText xml:space="preserve"> PAGEREF _Toc51076554 \h </w:instrText>
      </w:r>
      <w:r>
        <w:fldChar w:fldCharType="separate"/>
      </w:r>
      <w:r w:rsidRPr="002871A0">
        <w:rPr>
          <w:lang w:val="es-ES"/>
        </w:rPr>
        <w:t>9</w:t>
      </w:r>
      <w:r>
        <w:fldChar w:fldCharType="end"/>
      </w:r>
    </w:p>
    <w:p w14:paraId="206FE8F3" w14:textId="4EC8B7F9" w:rsidR="002871A0" w:rsidRDefault="002871A0">
      <w:pPr>
        <w:pStyle w:val="TOC4"/>
        <w:rPr>
          <w:rFonts w:asciiTheme="minorHAnsi" w:eastAsiaTheme="minorEastAsia" w:hAnsiTheme="minorHAnsi" w:cstheme="minorBidi"/>
          <w:sz w:val="22"/>
          <w:szCs w:val="22"/>
          <w:lang w:eastAsia="en-GB"/>
        </w:rPr>
      </w:pPr>
      <w:r w:rsidRPr="0099661A">
        <w:rPr>
          <w:rFonts w:eastAsia="SimSun"/>
        </w:rPr>
        <w:t>5.1.1.4</w:t>
      </w:r>
      <w:r>
        <w:rPr>
          <w:rFonts w:asciiTheme="minorHAnsi" w:eastAsiaTheme="minorEastAsia" w:hAnsiTheme="minorHAnsi" w:cstheme="minorBidi"/>
          <w:sz w:val="22"/>
          <w:szCs w:val="22"/>
          <w:lang w:eastAsia="en-GB"/>
        </w:rPr>
        <w:tab/>
      </w:r>
      <w:r w:rsidRPr="0099661A">
        <w:rPr>
          <w:rFonts w:eastAsia="SimSun"/>
        </w:rPr>
        <w:t>KM-UU and KM-S</w:t>
      </w:r>
      <w:r>
        <w:tab/>
      </w:r>
      <w:r>
        <w:fldChar w:fldCharType="begin" w:fldLock="1"/>
      </w:r>
      <w:r>
        <w:instrText xml:space="preserve"> PAGEREF _Toc51076555 \h </w:instrText>
      </w:r>
      <w:r>
        <w:fldChar w:fldCharType="separate"/>
      </w:r>
      <w:r>
        <w:t>9</w:t>
      </w:r>
      <w:r>
        <w:fldChar w:fldCharType="end"/>
      </w:r>
    </w:p>
    <w:p w14:paraId="00486888" w14:textId="718CFD1E"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5</w:t>
      </w:r>
      <w:r w:rsidRPr="002871A0">
        <w:rPr>
          <w:rFonts w:asciiTheme="minorHAnsi" w:eastAsiaTheme="minorEastAsia" w:hAnsiTheme="minorHAnsi" w:cstheme="minorBidi"/>
          <w:sz w:val="22"/>
          <w:szCs w:val="22"/>
          <w:lang w:val="es-ES" w:eastAsia="en-GB"/>
        </w:rPr>
        <w:tab/>
      </w:r>
      <w:r w:rsidRPr="002871A0">
        <w:rPr>
          <w:rFonts w:eastAsia="SimSun"/>
          <w:lang w:val="es-ES"/>
        </w:rPr>
        <w:t>SEAL-UU</w:t>
      </w:r>
      <w:r w:rsidRPr="002871A0">
        <w:rPr>
          <w:lang w:val="es-ES"/>
        </w:rPr>
        <w:tab/>
      </w:r>
      <w:r>
        <w:fldChar w:fldCharType="begin" w:fldLock="1"/>
      </w:r>
      <w:r w:rsidRPr="002871A0">
        <w:rPr>
          <w:lang w:val="es-ES"/>
        </w:rPr>
        <w:instrText xml:space="preserve"> PAGEREF _Toc51076556 \h </w:instrText>
      </w:r>
      <w:r>
        <w:fldChar w:fldCharType="separate"/>
      </w:r>
      <w:r w:rsidRPr="002871A0">
        <w:rPr>
          <w:lang w:val="es-ES"/>
        </w:rPr>
        <w:t>9</w:t>
      </w:r>
      <w:r>
        <w:fldChar w:fldCharType="end"/>
      </w:r>
    </w:p>
    <w:p w14:paraId="74DEC9FF" w14:textId="4EAAC00A"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6</w:t>
      </w:r>
      <w:r w:rsidRPr="002871A0">
        <w:rPr>
          <w:rFonts w:asciiTheme="minorHAnsi" w:eastAsiaTheme="minorEastAsia" w:hAnsiTheme="minorHAnsi" w:cstheme="minorBidi"/>
          <w:sz w:val="22"/>
          <w:szCs w:val="22"/>
          <w:lang w:val="es-ES" w:eastAsia="en-GB"/>
        </w:rPr>
        <w:tab/>
      </w:r>
      <w:r w:rsidRPr="002871A0">
        <w:rPr>
          <w:rFonts w:eastAsia="SimSun"/>
          <w:lang w:val="es-ES"/>
        </w:rPr>
        <w:t>VAL-UU</w:t>
      </w:r>
      <w:r w:rsidRPr="002871A0">
        <w:rPr>
          <w:lang w:val="es-ES"/>
        </w:rPr>
        <w:tab/>
      </w:r>
      <w:r>
        <w:fldChar w:fldCharType="begin" w:fldLock="1"/>
      </w:r>
      <w:r w:rsidRPr="002871A0">
        <w:rPr>
          <w:lang w:val="es-ES"/>
        </w:rPr>
        <w:instrText xml:space="preserve"> PAGEREF _Toc51076557 \h </w:instrText>
      </w:r>
      <w:r>
        <w:fldChar w:fldCharType="separate"/>
      </w:r>
      <w:r w:rsidRPr="002871A0">
        <w:rPr>
          <w:lang w:val="es-ES"/>
        </w:rPr>
        <w:t>9</w:t>
      </w:r>
      <w:r>
        <w:fldChar w:fldCharType="end"/>
      </w:r>
    </w:p>
    <w:p w14:paraId="21F83C5E" w14:textId="44B63CA8"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7</w:t>
      </w:r>
      <w:r w:rsidRPr="002871A0">
        <w:rPr>
          <w:rFonts w:asciiTheme="minorHAnsi" w:eastAsiaTheme="minorEastAsia" w:hAnsiTheme="minorHAnsi" w:cstheme="minorBidi"/>
          <w:sz w:val="22"/>
          <w:szCs w:val="22"/>
          <w:lang w:val="es-ES" w:eastAsia="en-GB"/>
        </w:rPr>
        <w:tab/>
      </w:r>
      <w:r w:rsidRPr="002871A0">
        <w:rPr>
          <w:rFonts w:eastAsia="SimSun"/>
          <w:lang w:val="es-ES"/>
        </w:rPr>
        <w:t>SEAL-C</w:t>
      </w:r>
      <w:r w:rsidRPr="002871A0">
        <w:rPr>
          <w:lang w:val="es-ES"/>
        </w:rPr>
        <w:tab/>
      </w:r>
      <w:r>
        <w:fldChar w:fldCharType="begin" w:fldLock="1"/>
      </w:r>
      <w:r w:rsidRPr="002871A0">
        <w:rPr>
          <w:lang w:val="es-ES"/>
        </w:rPr>
        <w:instrText xml:space="preserve"> PAGEREF _Toc51076558 \h </w:instrText>
      </w:r>
      <w:r>
        <w:fldChar w:fldCharType="separate"/>
      </w:r>
      <w:r w:rsidRPr="002871A0">
        <w:rPr>
          <w:lang w:val="es-ES"/>
        </w:rPr>
        <w:t>9</w:t>
      </w:r>
      <w:r>
        <w:fldChar w:fldCharType="end"/>
      </w:r>
    </w:p>
    <w:p w14:paraId="4B30A642" w14:textId="1E8031D4" w:rsidR="002871A0" w:rsidRDefault="002871A0">
      <w:pPr>
        <w:pStyle w:val="TOC4"/>
        <w:rPr>
          <w:rFonts w:asciiTheme="minorHAnsi" w:eastAsiaTheme="minorEastAsia" w:hAnsiTheme="minorHAnsi" w:cstheme="minorBidi"/>
          <w:sz w:val="22"/>
          <w:szCs w:val="22"/>
          <w:lang w:eastAsia="en-GB"/>
        </w:rPr>
      </w:pPr>
      <w:r w:rsidRPr="0099661A">
        <w:rPr>
          <w:rFonts w:eastAsia="SimSun"/>
        </w:rPr>
        <w:t>5.1.1.8</w:t>
      </w:r>
      <w:r>
        <w:rPr>
          <w:rFonts w:asciiTheme="minorHAnsi" w:eastAsiaTheme="minorEastAsia" w:hAnsiTheme="minorHAnsi" w:cstheme="minorBidi"/>
          <w:sz w:val="22"/>
          <w:szCs w:val="22"/>
          <w:lang w:eastAsia="en-GB"/>
        </w:rPr>
        <w:tab/>
      </w:r>
      <w:r w:rsidRPr="0099661A">
        <w:rPr>
          <w:rFonts w:eastAsia="SimSun"/>
        </w:rPr>
        <w:t>SEAL-S</w:t>
      </w:r>
      <w:r>
        <w:tab/>
      </w:r>
      <w:r>
        <w:fldChar w:fldCharType="begin" w:fldLock="1"/>
      </w:r>
      <w:r>
        <w:instrText xml:space="preserve"> PAGEREF _Toc51076559 \h </w:instrText>
      </w:r>
      <w:r>
        <w:fldChar w:fldCharType="separate"/>
      </w:r>
      <w:r>
        <w:t>9</w:t>
      </w:r>
      <w:r>
        <w:fldChar w:fldCharType="end"/>
      </w:r>
    </w:p>
    <w:p w14:paraId="24671017" w14:textId="74803A0E" w:rsidR="002871A0" w:rsidRDefault="002871A0">
      <w:pPr>
        <w:pStyle w:val="TOC4"/>
        <w:rPr>
          <w:rFonts w:asciiTheme="minorHAnsi" w:eastAsiaTheme="minorEastAsia" w:hAnsiTheme="minorHAnsi" w:cstheme="minorBidi"/>
          <w:sz w:val="22"/>
          <w:szCs w:val="22"/>
          <w:lang w:eastAsia="en-GB"/>
        </w:rPr>
      </w:pPr>
      <w:r w:rsidRPr="0099661A">
        <w:rPr>
          <w:rFonts w:eastAsia="SimSun"/>
        </w:rPr>
        <w:t>5.1.1.9</w:t>
      </w:r>
      <w:r>
        <w:rPr>
          <w:rFonts w:asciiTheme="minorHAnsi" w:eastAsiaTheme="minorEastAsia" w:hAnsiTheme="minorHAnsi" w:cstheme="minorBidi"/>
          <w:sz w:val="22"/>
          <w:szCs w:val="22"/>
          <w:lang w:eastAsia="en-GB"/>
        </w:rPr>
        <w:tab/>
      </w:r>
      <w:r w:rsidRPr="0099661A">
        <w:rPr>
          <w:rFonts w:eastAsia="SimSun"/>
        </w:rPr>
        <w:t>SEAL-E</w:t>
      </w:r>
      <w:r>
        <w:tab/>
      </w:r>
      <w:r>
        <w:fldChar w:fldCharType="begin" w:fldLock="1"/>
      </w:r>
      <w:r>
        <w:instrText xml:space="preserve"> PAGEREF _Toc51076560 \h </w:instrText>
      </w:r>
      <w:r>
        <w:fldChar w:fldCharType="separate"/>
      </w:r>
      <w:r>
        <w:t>10</w:t>
      </w:r>
      <w:r>
        <w:fldChar w:fldCharType="end"/>
      </w:r>
    </w:p>
    <w:p w14:paraId="20E0FB3A" w14:textId="48F1BB3E" w:rsidR="002871A0" w:rsidRDefault="002871A0">
      <w:pPr>
        <w:pStyle w:val="TOC3"/>
        <w:rPr>
          <w:rFonts w:asciiTheme="minorHAnsi" w:eastAsiaTheme="minorEastAsia" w:hAnsiTheme="minorHAnsi" w:cstheme="minorBidi"/>
          <w:sz w:val="22"/>
          <w:szCs w:val="22"/>
          <w:lang w:eastAsia="en-GB"/>
        </w:rPr>
      </w:pPr>
      <w:r w:rsidRPr="0099661A">
        <w:rPr>
          <w:rFonts w:eastAsia="Arial"/>
        </w:rPr>
        <w:t>5.</w:t>
      </w:r>
      <w:r w:rsidRPr="0099661A">
        <w:rPr>
          <w:rFonts w:eastAsia="Arial"/>
          <w:lang w:eastAsia="zh-CN"/>
        </w:rPr>
        <w:t>1.2</w:t>
      </w:r>
      <w:r>
        <w:rPr>
          <w:rFonts w:asciiTheme="minorHAnsi" w:eastAsiaTheme="minorEastAsia" w:hAnsiTheme="minorHAnsi" w:cstheme="minorBidi"/>
          <w:sz w:val="22"/>
          <w:szCs w:val="22"/>
          <w:lang w:eastAsia="en-GB"/>
        </w:rPr>
        <w:tab/>
      </w:r>
      <w:r w:rsidRPr="0099661A">
        <w:rPr>
          <w:rFonts w:eastAsia="Arial"/>
        </w:rPr>
        <w:t>Security for the Signalling control plane interfaces</w:t>
      </w:r>
      <w:r>
        <w:tab/>
      </w:r>
      <w:r>
        <w:fldChar w:fldCharType="begin" w:fldLock="1"/>
      </w:r>
      <w:r>
        <w:instrText xml:space="preserve"> PAGEREF _Toc51076561 \h </w:instrText>
      </w:r>
      <w:r>
        <w:fldChar w:fldCharType="separate"/>
      </w:r>
      <w:r>
        <w:t>10</w:t>
      </w:r>
      <w:r>
        <w:fldChar w:fldCharType="end"/>
      </w:r>
    </w:p>
    <w:p w14:paraId="7212B4BD" w14:textId="2D7EE8C6" w:rsidR="002871A0" w:rsidRDefault="002871A0">
      <w:pPr>
        <w:pStyle w:val="TOC4"/>
        <w:rPr>
          <w:rFonts w:asciiTheme="minorHAnsi" w:eastAsiaTheme="minorEastAsia" w:hAnsiTheme="minorHAnsi" w:cstheme="minorBidi"/>
          <w:sz w:val="22"/>
          <w:szCs w:val="22"/>
          <w:lang w:eastAsia="en-GB"/>
        </w:rPr>
      </w:pPr>
      <w:r w:rsidRPr="0099661A">
        <w:rPr>
          <w:rFonts w:eastAsia="Arial"/>
        </w:rPr>
        <w:t>5.</w:t>
      </w:r>
      <w:r w:rsidRPr="0099661A">
        <w:rPr>
          <w:rFonts w:eastAsia="Arial"/>
          <w:lang w:eastAsia="zh-CN"/>
        </w:rPr>
        <w:t>1.2.1</w:t>
      </w:r>
      <w:r>
        <w:rPr>
          <w:rFonts w:asciiTheme="minorHAnsi" w:eastAsiaTheme="minorEastAsia" w:hAnsiTheme="minorHAnsi" w:cstheme="minorBidi"/>
          <w:sz w:val="22"/>
          <w:szCs w:val="22"/>
          <w:lang w:eastAsia="en-GB"/>
        </w:rPr>
        <w:tab/>
      </w:r>
      <w:r w:rsidRPr="0099661A">
        <w:rPr>
          <w:rFonts w:eastAsia="Arial"/>
          <w:lang w:eastAsia="zh-CN"/>
        </w:rPr>
        <w:t>Security for HTTP interfaces</w:t>
      </w:r>
      <w:r>
        <w:tab/>
      </w:r>
      <w:r>
        <w:fldChar w:fldCharType="begin" w:fldLock="1"/>
      </w:r>
      <w:r>
        <w:instrText xml:space="preserve"> PAGEREF _Toc51076562 \h </w:instrText>
      </w:r>
      <w:r>
        <w:fldChar w:fldCharType="separate"/>
      </w:r>
      <w:r>
        <w:t>10</w:t>
      </w:r>
      <w:r>
        <w:fldChar w:fldCharType="end"/>
      </w:r>
    </w:p>
    <w:p w14:paraId="52AC9A3D" w14:textId="776A3C30" w:rsidR="002871A0" w:rsidRDefault="002871A0">
      <w:pPr>
        <w:pStyle w:val="TOC3"/>
        <w:rPr>
          <w:rFonts w:asciiTheme="minorHAnsi" w:eastAsiaTheme="minorEastAsia" w:hAnsiTheme="minorHAnsi" w:cstheme="minorBidi"/>
          <w:sz w:val="22"/>
          <w:szCs w:val="22"/>
          <w:lang w:eastAsia="en-GB"/>
        </w:rPr>
      </w:pPr>
      <w:r w:rsidRPr="0099661A">
        <w:rPr>
          <w:rFonts w:eastAsia="Arial"/>
        </w:rPr>
        <w:t>5.</w:t>
      </w:r>
      <w:r w:rsidRPr="0099661A">
        <w:rPr>
          <w:rFonts w:eastAsia="Arial"/>
          <w:lang w:eastAsia="zh-CN"/>
        </w:rPr>
        <w:t>1.3</w:t>
      </w:r>
      <w:r>
        <w:rPr>
          <w:rFonts w:asciiTheme="minorHAnsi" w:eastAsiaTheme="minorEastAsia" w:hAnsiTheme="minorHAnsi" w:cstheme="minorBidi"/>
          <w:sz w:val="22"/>
          <w:szCs w:val="22"/>
          <w:lang w:eastAsia="en-GB"/>
        </w:rPr>
        <w:tab/>
      </w:r>
      <w:r w:rsidRPr="0099661A">
        <w:rPr>
          <w:rFonts w:eastAsia="Arial"/>
          <w:lang w:eastAsia="zh-CN"/>
        </w:rPr>
        <w:t>Security for the network domain interfaces</w:t>
      </w:r>
      <w:r>
        <w:tab/>
      </w:r>
      <w:r>
        <w:fldChar w:fldCharType="begin" w:fldLock="1"/>
      </w:r>
      <w:r>
        <w:instrText xml:space="preserve"> PAGEREF _Toc51076563 \h </w:instrText>
      </w:r>
      <w:r>
        <w:fldChar w:fldCharType="separate"/>
      </w:r>
      <w:r>
        <w:t>10</w:t>
      </w:r>
      <w:r>
        <w:fldChar w:fldCharType="end"/>
      </w:r>
    </w:p>
    <w:p w14:paraId="42A5FF6F" w14:textId="78FCF29C" w:rsidR="002871A0" w:rsidRDefault="002871A0">
      <w:pPr>
        <w:pStyle w:val="TOC2"/>
        <w:rPr>
          <w:rFonts w:asciiTheme="minorHAnsi" w:eastAsiaTheme="minorEastAsia" w:hAnsiTheme="minorHAnsi" w:cstheme="minorBidi"/>
          <w:sz w:val="22"/>
          <w:szCs w:val="22"/>
          <w:lang w:eastAsia="en-GB"/>
        </w:rPr>
      </w:pPr>
      <w:r>
        <w:rPr>
          <w:lang w:eastAsia="zh-CN"/>
        </w:rPr>
        <w:t>5.2</w:t>
      </w:r>
      <w:r>
        <w:rPr>
          <w:rFonts w:asciiTheme="minorHAnsi" w:eastAsiaTheme="minorEastAsia" w:hAnsiTheme="minorHAnsi" w:cstheme="minorBidi"/>
          <w:sz w:val="22"/>
          <w:szCs w:val="22"/>
          <w:lang w:eastAsia="en-GB"/>
        </w:rPr>
        <w:tab/>
      </w:r>
      <w:r>
        <w:rPr>
          <w:lang w:eastAsia="zh-CN"/>
        </w:rPr>
        <w:t>User authentication and authorization</w:t>
      </w:r>
      <w:r>
        <w:tab/>
      </w:r>
      <w:r>
        <w:fldChar w:fldCharType="begin" w:fldLock="1"/>
      </w:r>
      <w:r>
        <w:instrText xml:space="preserve"> PAGEREF _Toc51076564 \h </w:instrText>
      </w:r>
      <w:r>
        <w:fldChar w:fldCharType="separate"/>
      </w:r>
      <w:r>
        <w:t>10</w:t>
      </w:r>
      <w:r>
        <w:fldChar w:fldCharType="end"/>
      </w:r>
    </w:p>
    <w:p w14:paraId="75452707" w14:textId="3999DEC6" w:rsidR="002871A0" w:rsidRDefault="002871A0">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VAL user authentication</w:t>
      </w:r>
      <w:r>
        <w:tab/>
      </w:r>
      <w:r>
        <w:fldChar w:fldCharType="begin" w:fldLock="1"/>
      </w:r>
      <w:r>
        <w:instrText xml:space="preserve"> PAGEREF _Toc51076565 \h </w:instrText>
      </w:r>
      <w:r>
        <w:fldChar w:fldCharType="separate"/>
      </w:r>
      <w:r>
        <w:t>10</w:t>
      </w:r>
      <w:r>
        <w:fldChar w:fldCharType="end"/>
      </w:r>
    </w:p>
    <w:p w14:paraId="78F73259" w14:textId="4434AF4E" w:rsidR="002871A0" w:rsidRDefault="002871A0">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AL service authorization</w:t>
      </w:r>
      <w:r>
        <w:tab/>
      </w:r>
      <w:r>
        <w:fldChar w:fldCharType="begin" w:fldLock="1"/>
      </w:r>
      <w:r>
        <w:instrText xml:space="preserve"> PAGEREF _Toc51076566 \h </w:instrText>
      </w:r>
      <w:r>
        <w:fldChar w:fldCharType="separate"/>
      </w:r>
      <w:r>
        <w:t>10</w:t>
      </w:r>
      <w:r>
        <w:fldChar w:fldCharType="end"/>
      </w:r>
    </w:p>
    <w:p w14:paraId="3E537572" w14:textId="56006BE7" w:rsidR="002871A0" w:rsidRDefault="002871A0">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dentity management functional model</w:t>
      </w:r>
      <w:r>
        <w:tab/>
      </w:r>
      <w:r>
        <w:fldChar w:fldCharType="begin" w:fldLock="1"/>
      </w:r>
      <w:r>
        <w:instrText xml:space="preserve"> PAGEREF _Toc51076567 \h </w:instrText>
      </w:r>
      <w:r>
        <w:fldChar w:fldCharType="separate"/>
      </w:r>
      <w:r>
        <w:t>10</w:t>
      </w:r>
      <w:r>
        <w:fldChar w:fldCharType="end"/>
      </w:r>
    </w:p>
    <w:p w14:paraId="22CD6CA9" w14:textId="6FBA0CAC" w:rsidR="002871A0" w:rsidRDefault="002871A0">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Authentication framework</w:t>
      </w:r>
      <w:r>
        <w:tab/>
      </w:r>
      <w:r>
        <w:fldChar w:fldCharType="begin" w:fldLock="1"/>
      </w:r>
      <w:r>
        <w:instrText xml:space="preserve"> PAGEREF _Toc51076568 \h </w:instrText>
      </w:r>
      <w:r>
        <w:fldChar w:fldCharType="separate"/>
      </w:r>
      <w:r>
        <w:t>11</w:t>
      </w:r>
      <w:r>
        <w:fldChar w:fldCharType="end"/>
      </w:r>
    </w:p>
    <w:p w14:paraId="3DCE457E" w14:textId="5587C919" w:rsidR="002871A0" w:rsidRDefault="002871A0">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Authorization framework</w:t>
      </w:r>
      <w:r>
        <w:tab/>
      </w:r>
      <w:r>
        <w:fldChar w:fldCharType="begin" w:fldLock="1"/>
      </w:r>
      <w:r>
        <w:instrText xml:space="preserve"> PAGEREF _Toc51076569 \h </w:instrText>
      </w:r>
      <w:r>
        <w:fldChar w:fldCharType="separate"/>
      </w:r>
      <w:r>
        <w:t>12</w:t>
      </w:r>
      <w:r>
        <w:fldChar w:fldCharType="end"/>
      </w:r>
    </w:p>
    <w:p w14:paraId="2D4CD229" w14:textId="219483A6" w:rsidR="002871A0" w:rsidRDefault="002871A0">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VAL service authorization</w:t>
      </w:r>
      <w:r>
        <w:tab/>
      </w:r>
      <w:r>
        <w:fldChar w:fldCharType="begin" w:fldLock="1"/>
      </w:r>
      <w:r>
        <w:instrText xml:space="preserve"> PAGEREF _Toc51076570 \h </w:instrText>
      </w:r>
      <w:r>
        <w:fldChar w:fldCharType="separate"/>
      </w:r>
      <w:r>
        <w:t>13</w:t>
      </w:r>
      <w:r>
        <w:fldChar w:fldCharType="end"/>
      </w:r>
    </w:p>
    <w:p w14:paraId="77272B22" w14:textId="3BBA9534" w:rsidR="002871A0" w:rsidRDefault="002871A0">
      <w:pPr>
        <w:pStyle w:val="TOC2"/>
        <w:rPr>
          <w:rFonts w:asciiTheme="minorHAnsi" w:eastAsiaTheme="minorEastAsia" w:hAnsiTheme="minorHAnsi" w:cstheme="minorBidi"/>
          <w:sz w:val="22"/>
          <w:szCs w:val="22"/>
          <w:lang w:eastAsia="en-GB"/>
        </w:rPr>
      </w:pPr>
      <w:r>
        <w:rPr>
          <w:lang w:eastAsia="zh-CN"/>
        </w:rPr>
        <w:t>5.3</w:t>
      </w:r>
      <w:r>
        <w:rPr>
          <w:rFonts w:asciiTheme="minorHAnsi" w:eastAsiaTheme="minorEastAsia" w:hAnsiTheme="minorHAnsi" w:cstheme="minorBidi"/>
          <w:sz w:val="22"/>
          <w:szCs w:val="22"/>
          <w:lang w:eastAsia="en-GB"/>
        </w:rPr>
        <w:tab/>
      </w:r>
      <w:r>
        <w:rPr>
          <w:lang w:eastAsia="zh-CN"/>
        </w:rPr>
        <w:t>SEAL key management procedure</w:t>
      </w:r>
      <w:r>
        <w:tab/>
      </w:r>
      <w:r>
        <w:fldChar w:fldCharType="begin" w:fldLock="1"/>
      </w:r>
      <w:r>
        <w:instrText xml:space="preserve"> PAGEREF _Toc51076571 \h </w:instrText>
      </w:r>
      <w:r>
        <w:fldChar w:fldCharType="separate"/>
      </w:r>
      <w:r>
        <w:t>13</w:t>
      </w:r>
      <w:r>
        <w:fldChar w:fldCharType="end"/>
      </w:r>
    </w:p>
    <w:p w14:paraId="34AEB90E" w14:textId="7BBAAD49" w:rsidR="002871A0" w:rsidRDefault="002871A0">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076572 \h </w:instrText>
      </w:r>
      <w:r>
        <w:fldChar w:fldCharType="separate"/>
      </w:r>
      <w:r>
        <w:t>13</w:t>
      </w:r>
      <w:r>
        <w:fldChar w:fldCharType="end"/>
      </w:r>
    </w:p>
    <w:p w14:paraId="2DFE11BF" w14:textId="606A65A8" w:rsidR="002871A0" w:rsidRDefault="002871A0">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AL KM Request message</w:t>
      </w:r>
      <w:r>
        <w:tab/>
      </w:r>
      <w:r>
        <w:fldChar w:fldCharType="begin" w:fldLock="1"/>
      </w:r>
      <w:r>
        <w:instrText xml:space="preserve"> PAGEREF _Toc51076573 \h </w:instrText>
      </w:r>
      <w:r>
        <w:fldChar w:fldCharType="separate"/>
      </w:r>
      <w:r>
        <w:t>14</w:t>
      </w:r>
      <w:r>
        <w:fldChar w:fldCharType="end"/>
      </w:r>
    </w:p>
    <w:p w14:paraId="06FBA70E" w14:textId="1DCAF1F3" w:rsidR="002871A0" w:rsidRDefault="002871A0">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AL KM Response message</w:t>
      </w:r>
      <w:r>
        <w:tab/>
      </w:r>
      <w:r>
        <w:fldChar w:fldCharType="begin" w:fldLock="1"/>
      </w:r>
      <w:r>
        <w:instrText xml:space="preserve"> PAGEREF _Toc51076574 \h </w:instrText>
      </w:r>
      <w:r>
        <w:fldChar w:fldCharType="separate"/>
      </w:r>
      <w:r>
        <w:t>15</w:t>
      </w:r>
      <w:r>
        <w:fldChar w:fldCharType="end"/>
      </w:r>
    </w:p>
    <w:p w14:paraId="7F446F51" w14:textId="0ED59A37" w:rsidR="002871A0" w:rsidRDefault="002871A0">
      <w:pPr>
        <w:pStyle w:val="TOC2"/>
        <w:rPr>
          <w:rFonts w:asciiTheme="minorHAnsi" w:eastAsiaTheme="minorEastAsia" w:hAnsiTheme="minorHAnsi" w:cstheme="minorBidi"/>
          <w:sz w:val="22"/>
          <w:szCs w:val="22"/>
          <w:lang w:eastAsia="en-GB"/>
        </w:rPr>
      </w:pPr>
      <w:r>
        <w:rPr>
          <w:lang w:eastAsia="zh-CN"/>
        </w:rPr>
        <w:t>5.4</w:t>
      </w:r>
      <w:r>
        <w:rPr>
          <w:rFonts w:asciiTheme="minorHAnsi" w:eastAsiaTheme="minorEastAsia" w:hAnsiTheme="minorHAnsi" w:cstheme="minorBidi"/>
          <w:sz w:val="22"/>
          <w:szCs w:val="22"/>
          <w:lang w:eastAsia="en-GB"/>
        </w:rPr>
        <w:tab/>
      </w:r>
      <w:r>
        <w:rPr>
          <w:lang w:eastAsia="zh-CN"/>
        </w:rPr>
        <w:t>Security procedures for interconnection</w:t>
      </w:r>
      <w:r>
        <w:tab/>
      </w:r>
      <w:r>
        <w:fldChar w:fldCharType="begin" w:fldLock="1"/>
      </w:r>
      <w:r>
        <w:instrText xml:space="preserve"> PAGEREF _Toc51076575 \h </w:instrText>
      </w:r>
      <w:r>
        <w:fldChar w:fldCharType="separate"/>
      </w:r>
      <w:r>
        <w:t>16</w:t>
      </w:r>
      <w:r>
        <w:fldChar w:fldCharType="end"/>
      </w:r>
    </w:p>
    <w:p w14:paraId="7F6F6F35" w14:textId="270419AD" w:rsidR="002871A0" w:rsidRDefault="002871A0">
      <w:pPr>
        <w:pStyle w:val="TOC8"/>
        <w:rPr>
          <w:rFonts w:asciiTheme="minorHAnsi" w:eastAsiaTheme="minorEastAsia" w:hAnsiTheme="minorHAnsi" w:cstheme="minorBidi"/>
          <w:b w:val="0"/>
          <w:szCs w:val="22"/>
          <w:lang w:eastAsia="en-GB"/>
        </w:rPr>
      </w:pPr>
      <w:r>
        <w:t>Annex A (normative): OpenID connect profile for VAL</w:t>
      </w:r>
      <w:r>
        <w:tab/>
      </w:r>
      <w:r>
        <w:fldChar w:fldCharType="begin" w:fldLock="1"/>
      </w:r>
      <w:r>
        <w:instrText xml:space="preserve"> PAGEREF _Toc51076576 \h </w:instrText>
      </w:r>
      <w:r>
        <w:fldChar w:fldCharType="separate"/>
      </w:r>
      <w:r>
        <w:t>17</w:t>
      </w:r>
      <w:r>
        <w:fldChar w:fldCharType="end"/>
      </w:r>
    </w:p>
    <w:p w14:paraId="710A3CF6" w14:textId="10C2C5B4" w:rsidR="002871A0" w:rsidRDefault="002871A0">
      <w:pPr>
        <w:pStyle w:val="TOC1"/>
        <w:rPr>
          <w:rFonts w:asciiTheme="minorHAnsi" w:eastAsiaTheme="minorEastAsia" w:hAnsiTheme="minorHAnsi" w:cstheme="minorBidi"/>
          <w:szCs w:val="22"/>
          <w:lang w:eastAsia="en-GB"/>
        </w:rPr>
      </w:pPr>
      <w:r w:rsidRPr="0099661A">
        <w:rPr>
          <w:rFonts w:eastAsia="SimSun"/>
        </w:rPr>
        <w:t>A.1</w:t>
      </w:r>
      <w:r>
        <w:rPr>
          <w:rFonts w:asciiTheme="minorHAnsi" w:eastAsiaTheme="minorEastAsia" w:hAnsiTheme="minorHAnsi" w:cstheme="minorBidi"/>
          <w:szCs w:val="22"/>
          <w:lang w:eastAsia="en-GB"/>
        </w:rPr>
        <w:tab/>
      </w:r>
      <w:r w:rsidRPr="0099661A">
        <w:rPr>
          <w:rFonts w:eastAsia="SimSun"/>
        </w:rPr>
        <w:t>General</w:t>
      </w:r>
      <w:r>
        <w:tab/>
      </w:r>
      <w:r>
        <w:fldChar w:fldCharType="begin" w:fldLock="1"/>
      </w:r>
      <w:r>
        <w:instrText xml:space="preserve"> PAGEREF _Toc51076577 \h </w:instrText>
      </w:r>
      <w:r>
        <w:fldChar w:fldCharType="separate"/>
      </w:r>
      <w:r>
        <w:t>17</w:t>
      </w:r>
      <w:r>
        <w:fldChar w:fldCharType="end"/>
      </w:r>
    </w:p>
    <w:p w14:paraId="30D19B2F" w14:textId="1883AB59" w:rsidR="002871A0" w:rsidRDefault="002871A0">
      <w:pPr>
        <w:pStyle w:val="TOC1"/>
        <w:rPr>
          <w:rFonts w:asciiTheme="minorHAnsi" w:eastAsiaTheme="minorEastAsia" w:hAnsiTheme="minorHAnsi" w:cstheme="minorBidi"/>
          <w:szCs w:val="22"/>
          <w:lang w:eastAsia="en-GB"/>
        </w:rPr>
      </w:pPr>
      <w:r w:rsidRPr="0099661A">
        <w:rPr>
          <w:rFonts w:eastAsia="SimSun"/>
        </w:rPr>
        <w:t>A.2</w:t>
      </w:r>
      <w:r>
        <w:rPr>
          <w:rFonts w:asciiTheme="minorHAnsi" w:eastAsiaTheme="minorEastAsia" w:hAnsiTheme="minorHAnsi" w:cstheme="minorBidi"/>
          <w:szCs w:val="22"/>
          <w:lang w:eastAsia="en-GB"/>
        </w:rPr>
        <w:tab/>
      </w:r>
      <w:r w:rsidRPr="0099661A">
        <w:rPr>
          <w:rFonts w:eastAsia="SimSun"/>
        </w:rPr>
        <w:t>VAL tokens</w:t>
      </w:r>
      <w:r>
        <w:tab/>
      </w:r>
      <w:r>
        <w:fldChar w:fldCharType="begin" w:fldLock="1"/>
      </w:r>
      <w:r>
        <w:instrText xml:space="preserve"> PAGEREF _Toc51076578 \h </w:instrText>
      </w:r>
      <w:r>
        <w:fldChar w:fldCharType="separate"/>
      </w:r>
      <w:r>
        <w:t>17</w:t>
      </w:r>
      <w:r>
        <w:fldChar w:fldCharType="end"/>
      </w:r>
    </w:p>
    <w:p w14:paraId="743B309D" w14:textId="7DA8F724" w:rsidR="002871A0" w:rsidRDefault="002871A0">
      <w:pPr>
        <w:pStyle w:val="TOC2"/>
        <w:rPr>
          <w:rFonts w:asciiTheme="minorHAnsi" w:eastAsiaTheme="minorEastAsia" w:hAnsiTheme="minorHAnsi" w:cstheme="minorBidi"/>
          <w:sz w:val="22"/>
          <w:szCs w:val="22"/>
          <w:lang w:eastAsia="en-GB"/>
        </w:rPr>
      </w:pPr>
      <w:r w:rsidRPr="0099661A">
        <w:rPr>
          <w:rFonts w:eastAsia="SimSun"/>
        </w:rPr>
        <w:t>A.2.1</w:t>
      </w:r>
      <w:r>
        <w:rPr>
          <w:rFonts w:asciiTheme="minorHAnsi" w:eastAsiaTheme="minorEastAsia" w:hAnsiTheme="minorHAnsi" w:cstheme="minorBidi"/>
          <w:sz w:val="22"/>
          <w:szCs w:val="22"/>
          <w:lang w:eastAsia="en-GB"/>
        </w:rPr>
        <w:tab/>
      </w:r>
      <w:r w:rsidRPr="0099661A">
        <w:rPr>
          <w:rFonts w:eastAsia="SimSun"/>
        </w:rPr>
        <w:t>ID token</w:t>
      </w:r>
      <w:r>
        <w:tab/>
      </w:r>
      <w:r>
        <w:fldChar w:fldCharType="begin" w:fldLock="1"/>
      </w:r>
      <w:r>
        <w:instrText xml:space="preserve"> PAGEREF _Toc51076579 \h </w:instrText>
      </w:r>
      <w:r>
        <w:fldChar w:fldCharType="separate"/>
      </w:r>
      <w:r>
        <w:t>17</w:t>
      </w:r>
      <w:r>
        <w:fldChar w:fldCharType="end"/>
      </w:r>
    </w:p>
    <w:p w14:paraId="1DC4EF5F" w14:textId="5871FFE6" w:rsidR="002871A0" w:rsidRDefault="002871A0">
      <w:pPr>
        <w:pStyle w:val="TOC3"/>
        <w:rPr>
          <w:rFonts w:asciiTheme="minorHAnsi" w:eastAsiaTheme="minorEastAsia" w:hAnsiTheme="minorHAnsi" w:cstheme="minorBidi"/>
          <w:sz w:val="22"/>
          <w:szCs w:val="22"/>
          <w:lang w:eastAsia="en-GB"/>
        </w:rPr>
      </w:pPr>
      <w:r w:rsidRPr="0099661A">
        <w:rPr>
          <w:rFonts w:eastAsia="SimSun"/>
        </w:rPr>
        <w:t>A.2.1.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80 \h </w:instrText>
      </w:r>
      <w:r>
        <w:fldChar w:fldCharType="separate"/>
      </w:r>
      <w:r>
        <w:t>17</w:t>
      </w:r>
      <w:r>
        <w:fldChar w:fldCharType="end"/>
      </w:r>
    </w:p>
    <w:p w14:paraId="271FDE90" w14:textId="2CEF4947" w:rsidR="002871A0" w:rsidRDefault="002871A0">
      <w:pPr>
        <w:pStyle w:val="TOC3"/>
        <w:rPr>
          <w:rFonts w:asciiTheme="minorHAnsi" w:eastAsiaTheme="minorEastAsia" w:hAnsiTheme="minorHAnsi" w:cstheme="minorBidi"/>
          <w:sz w:val="22"/>
          <w:szCs w:val="22"/>
          <w:lang w:eastAsia="en-GB"/>
        </w:rPr>
      </w:pPr>
      <w:r w:rsidRPr="0099661A">
        <w:rPr>
          <w:rFonts w:eastAsia="SimSun"/>
        </w:rPr>
        <w:t>A.2.1.2</w:t>
      </w:r>
      <w:r>
        <w:rPr>
          <w:rFonts w:asciiTheme="minorHAnsi" w:eastAsiaTheme="minorEastAsia" w:hAnsiTheme="minorHAnsi" w:cstheme="minorBidi"/>
          <w:sz w:val="22"/>
          <w:szCs w:val="22"/>
          <w:lang w:eastAsia="en-GB"/>
        </w:rPr>
        <w:tab/>
      </w:r>
      <w:r w:rsidRPr="0099661A">
        <w:rPr>
          <w:rFonts w:eastAsia="SimSun"/>
        </w:rPr>
        <w:t>Standard claims</w:t>
      </w:r>
      <w:r>
        <w:tab/>
      </w:r>
      <w:r>
        <w:fldChar w:fldCharType="begin" w:fldLock="1"/>
      </w:r>
      <w:r>
        <w:instrText xml:space="preserve"> PAGEREF _Toc51076581 \h </w:instrText>
      </w:r>
      <w:r>
        <w:fldChar w:fldCharType="separate"/>
      </w:r>
      <w:r>
        <w:t>17</w:t>
      </w:r>
      <w:r>
        <w:fldChar w:fldCharType="end"/>
      </w:r>
    </w:p>
    <w:p w14:paraId="0CAA05FE" w14:textId="759BF38E" w:rsidR="002871A0" w:rsidRDefault="002871A0">
      <w:pPr>
        <w:pStyle w:val="TOC3"/>
        <w:rPr>
          <w:rFonts w:asciiTheme="minorHAnsi" w:eastAsiaTheme="minorEastAsia" w:hAnsiTheme="minorHAnsi" w:cstheme="minorBidi"/>
          <w:sz w:val="22"/>
          <w:szCs w:val="22"/>
          <w:lang w:eastAsia="en-GB"/>
        </w:rPr>
      </w:pPr>
      <w:r w:rsidRPr="0099661A">
        <w:rPr>
          <w:rFonts w:eastAsia="SimSun"/>
        </w:rPr>
        <w:t>A.2.1.3</w:t>
      </w:r>
      <w:r>
        <w:rPr>
          <w:rFonts w:asciiTheme="minorHAnsi" w:eastAsiaTheme="minorEastAsia" w:hAnsiTheme="minorHAnsi" w:cstheme="minorBidi"/>
          <w:sz w:val="22"/>
          <w:szCs w:val="22"/>
          <w:lang w:eastAsia="en-GB"/>
        </w:rPr>
        <w:tab/>
      </w:r>
      <w:r w:rsidRPr="0099661A">
        <w:rPr>
          <w:rFonts w:eastAsia="SimSun"/>
        </w:rPr>
        <w:t>VAL claims</w:t>
      </w:r>
      <w:r>
        <w:tab/>
      </w:r>
      <w:r>
        <w:fldChar w:fldCharType="begin" w:fldLock="1"/>
      </w:r>
      <w:r>
        <w:instrText xml:space="preserve"> PAGEREF _Toc51076582 \h </w:instrText>
      </w:r>
      <w:r>
        <w:fldChar w:fldCharType="separate"/>
      </w:r>
      <w:r>
        <w:t>17</w:t>
      </w:r>
      <w:r>
        <w:fldChar w:fldCharType="end"/>
      </w:r>
    </w:p>
    <w:p w14:paraId="71B4A648" w14:textId="64005F6D" w:rsidR="002871A0" w:rsidRDefault="002871A0">
      <w:pPr>
        <w:pStyle w:val="TOC2"/>
        <w:rPr>
          <w:rFonts w:asciiTheme="minorHAnsi" w:eastAsiaTheme="minorEastAsia" w:hAnsiTheme="minorHAnsi" w:cstheme="minorBidi"/>
          <w:sz w:val="22"/>
          <w:szCs w:val="22"/>
          <w:lang w:eastAsia="en-GB"/>
        </w:rPr>
      </w:pPr>
      <w:r w:rsidRPr="0099661A">
        <w:rPr>
          <w:rFonts w:eastAsia="SimSun"/>
        </w:rPr>
        <w:t>A.2.2</w:t>
      </w:r>
      <w:r>
        <w:rPr>
          <w:rFonts w:asciiTheme="minorHAnsi" w:eastAsiaTheme="minorEastAsia" w:hAnsiTheme="minorHAnsi" w:cstheme="minorBidi"/>
          <w:sz w:val="22"/>
          <w:szCs w:val="22"/>
          <w:lang w:eastAsia="en-GB"/>
        </w:rPr>
        <w:tab/>
      </w:r>
      <w:r w:rsidRPr="0099661A">
        <w:rPr>
          <w:rFonts w:eastAsia="SimSun"/>
        </w:rPr>
        <w:t>Access token</w:t>
      </w:r>
      <w:r>
        <w:tab/>
      </w:r>
      <w:r>
        <w:fldChar w:fldCharType="begin" w:fldLock="1"/>
      </w:r>
      <w:r>
        <w:instrText xml:space="preserve"> PAGEREF _Toc51076583 \h </w:instrText>
      </w:r>
      <w:r>
        <w:fldChar w:fldCharType="separate"/>
      </w:r>
      <w:r>
        <w:t>18</w:t>
      </w:r>
      <w:r>
        <w:fldChar w:fldCharType="end"/>
      </w:r>
    </w:p>
    <w:p w14:paraId="3A5BFD29" w14:textId="6115B51F" w:rsidR="002871A0" w:rsidRDefault="002871A0">
      <w:pPr>
        <w:pStyle w:val="TOC3"/>
        <w:rPr>
          <w:rFonts w:asciiTheme="minorHAnsi" w:eastAsiaTheme="minorEastAsia" w:hAnsiTheme="minorHAnsi" w:cstheme="minorBidi"/>
          <w:sz w:val="22"/>
          <w:szCs w:val="22"/>
          <w:lang w:eastAsia="en-GB"/>
        </w:rPr>
      </w:pPr>
      <w:r w:rsidRPr="0099661A">
        <w:rPr>
          <w:rFonts w:eastAsia="SimSun"/>
        </w:rPr>
        <w:t>A.2.2.1</w:t>
      </w:r>
      <w:r>
        <w:rPr>
          <w:rFonts w:asciiTheme="minorHAnsi" w:eastAsiaTheme="minorEastAsia" w:hAnsiTheme="minorHAnsi" w:cstheme="minorBidi"/>
          <w:sz w:val="22"/>
          <w:szCs w:val="22"/>
          <w:lang w:eastAsia="en-GB"/>
        </w:rPr>
        <w:tab/>
      </w:r>
      <w:r w:rsidRPr="0099661A">
        <w:rPr>
          <w:rFonts w:eastAsia="SimSun"/>
        </w:rPr>
        <w:t>Introduction</w:t>
      </w:r>
      <w:r>
        <w:tab/>
      </w:r>
      <w:r>
        <w:fldChar w:fldCharType="begin" w:fldLock="1"/>
      </w:r>
      <w:r>
        <w:instrText xml:space="preserve"> PAGEREF _Toc51076584 \h </w:instrText>
      </w:r>
      <w:r>
        <w:fldChar w:fldCharType="separate"/>
      </w:r>
      <w:r>
        <w:t>18</w:t>
      </w:r>
      <w:r>
        <w:fldChar w:fldCharType="end"/>
      </w:r>
    </w:p>
    <w:p w14:paraId="760BE209" w14:textId="067FAF26" w:rsidR="002871A0" w:rsidRDefault="002871A0">
      <w:pPr>
        <w:pStyle w:val="TOC3"/>
        <w:rPr>
          <w:rFonts w:asciiTheme="minorHAnsi" w:eastAsiaTheme="minorEastAsia" w:hAnsiTheme="minorHAnsi" w:cstheme="minorBidi"/>
          <w:sz w:val="22"/>
          <w:szCs w:val="22"/>
          <w:lang w:eastAsia="en-GB"/>
        </w:rPr>
      </w:pPr>
      <w:r w:rsidRPr="0099661A">
        <w:rPr>
          <w:rFonts w:eastAsia="SimSun"/>
        </w:rPr>
        <w:t>A.2.2.2</w:t>
      </w:r>
      <w:r>
        <w:rPr>
          <w:rFonts w:asciiTheme="minorHAnsi" w:eastAsiaTheme="minorEastAsia" w:hAnsiTheme="minorHAnsi" w:cstheme="minorBidi"/>
          <w:sz w:val="22"/>
          <w:szCs w:val="22"/>
          <w:lang w:eastAsia="en-GB"/>
        </w:rPr>
        <w:tab/>
      </w:r>
      <w:r w:rsidRPr="0099661A">
        <w:rPr>
          <w:rFonts w:eastAsia="SimSun"/>
        </w:rPr>
        <w:t>Standard claims</w:t>
      </w:r>
      <w:r>
        <w:tab/>
      </w:r>
      <w:r>
        <w:fldChar w:fldCharType="begin" w:fldLock="1"/>
      </w:r>
      <w:r>
        <w:instrText xml:space="preserve"> PAGEREF _Toc51076585 \h </w:instrText>
      </w:r>
      <w:r>
        <w:fldChar w:fldCharType="separate"/>
      </w:r>
      <w:r>
        <w:t>18</w:t>
      </w:r>
      <w:r>
        <w:fldChar w:fldCharType="end"/>
      </w:r>
    </w:p>
    <w:p w14:paraId="40EB72CC" w14:textId="10313BA6" w:rsidR="002871A0" w:rsidRDefault="002871A0">
      <w:pPr>
        <w:pStyle w:val="TOC3"/>
        <w:rPr>
          <w:rFonts w:asciiTheme="minorHAnsi" w:eastAsiaTheme="minorEastAsia" w:hAnsiTheme="minorHAnsi" w:cstheme="minorBidi"/>
          <w:sz w:val="22"/>
          <w:szCs w:val="22"/>
          <w:lang w:eastAsia="en-GB"/>
        </w:rPr>
      </w:pPr>
      <w:r w:rsidRPr="0099661A">
        <w:rPr>
          <w:rFonts w:eastAsia="SimSun"/>
        </w:rPr>
        <w:t>A.2.2.3</w:t>
      </w:r>
      <w:r>
        <w:rPr>
          <w:rFonts w:asciiTheme="minorHAnsi" w:eastAsiaTheme="minorEastAsia" w:hAnsiTheme="minorHAnsi" w:cstheme="minorBidi"/>
          <w:sz w:val="22"/>
          <w:szCs w:val="22"/>
          <w:lang w:eastAsia="en-GB"/>
        </w:rPr>
        <w:tab/>
      </w:r>
      <w:r w:rsidRPr="0099661A">
        <w:rPr>
          <w:rFonts w:eastAsia="SimSun"/>
        </w:rPr>
        <w:t>VAL claims</w:t>
      </w:r>
      <w:r>
        <w:tab/>
      </w:r>
      <w:r>
        <w:fldChar w:fldCharType="begin" w:fldLock="1"/>
      </w:r>
      <w:r>
        <w:instrText xml:space="preserve"> PAGEREF _Toc51076586 \h </w:instrText>
      </w:r>
      <w:r>
        <w:fldChar w:fldCharType="separate"/>
      </w:r>
      <w:r>
        <w:t>18</w:t>
      </w:r>
      <w:r>
        <w:fldChar w:fldCharType="end"/>
      </w:r>
    </w:p>
    <w:p w14:paraId="239FDBF2" w14:textId="5D613D8A" w:rsidR="002871A0" w:rsidRDefault="002871A0">
      <w:pPr>
        <w:pStyle w:val="TOC1"/>
        <w:rPr>
          <w:rFonts w:asciiTheme="minorHAnsi" w:eastAsiaTheme="minorEastAsia" w:hAnsiTheme="minorHAnsi" w:cstheme="minorBidi"/>
          <w:szCs w:val="22"/>
          <w:lang w:eastAsia="en-GB"/>
        </w:rPr>
      </w:pPr>
      <w:r w:rsidRPr="0099661A">
        <w:rPr>
          <w:rFonts w:eastAsia="SimSun"/>
        </w:rPr>
        <w:t>A.3</w:t>
      </w:r>
      <w:r>
        <w:rPr>
          <w:rFonts w:asciiTheme="minorHAnsi" w:eastAsiaTheme="minorEastAsia" w:hAnsiTheme="minorHAnsi" w:cstheme="minorBidi"/>
          <w:szCs w:val="22"/>
          <w:lang w:eastAsia="en-GB"/>
        </w:rPr>
        <w:tab/>
      </w:r>
      <w:r w:rsidRPr="0099661A">
        <w:rPr>
          <w:rFonts w:eastAsia="SimSun"/>
        </w:rPr>
        <w:t>SIM-C registration</w:t>
      </w:r>
      <w:r>
        <w:tab/>
      </w:r>
      <w:r>
        <w:fldChar w:fldCharType="begin" w:fldLock="1"/>
      </w:r>
      <w:r>
        <w:instrText xml:space="preserve"> PAGEREF _Toc51076587 \h </w:instrText>
      </w:r>
      <w:r>
        <w:fldChar w:fldCharType="separate"/>
      </w:r>
      <w:r>
        <w:t>18</w:t>
      </w:r>
      <w:r>
        <w:fldChar w:fldCharType="end"/>
      </w:r>
    </w:p>
    <w:p w14:paraId="46C5929A" w14:textId="1C3C088B" w:rsidR="002871A0" w:rsidRDefault="002871A0">
      <w:pPr>
        <w:pStyle w:val="TOC1"/>
        <w:rPr>
          <w:rFonts w:asciiTheme="minorHAnsi" w:eastAsiaTheme="minorEastAsia" w:hAnsiTheme="minorHAnsi" w:cstheme="minorBidi"/>
          <w:szCs w:val="22"/>
          <w:lang w:eastAsia="en-GB"/>
        </w:rPr>
      </w:pPr>
      <w:r w:rsidRPr="0099661A">
        <w:rPr>
          <w:rFonts w:eastAsia="SimSun"/>
        </w:rPr>
        <w:t>A.4</w:t>
      </w:r>
      <w:r>
        <w:rPr>
          <w:rFonts w:asciiTheme="minorHAnsi" w:eastAsiaTheme="minorEastAsia" w:hAnsiTheme="minorHAnsi" w:cstheme="minorBidi"/>
          <w:szCs w:val="22"/>
          <w:lang w:eastAsia="en-GB"/>
        </w:rPr>
        <w:tab/>
      </w:r>
      <w:r w:rsidRPr="0099661A">
        <w:rPr>
          <w:rFonts w:eastAsia="SimSun"/>
        </w:rPr>
        <w:t>Obtaining tokens</w:t>
      </w:r>
      <w:r>
        <w:tab/>
      </w:r>
      <w:r>
        <w:fldChar w:fldCharType="begin" w:fldLock="1"/>
      </w:r>
      <w:r>
        <w:instrText xml:space="preserve"> PAGEREF _Toc51076588 \h </w:instrText>
      </w:r>
      <w:r>
        <w:fldChar w:fldCharType="separate"/>
      </w:r>
      <w:r>
        <w:t>18</w:t>
      </w:r>
      <w:r>
        <w:fldChar w:fldCharType="end"/>
      </w:r>
    </w:p>
    <w:p w14:paraId="249606EC" w14:textId="1E12E71E" w:rsidR="002871A0" w:rsidRDefault="002871A0">
      <w:pPr>
        <w:pStyle w:val="TOC2"/>
        <w:rPr>
          <w:rFonts w:asciiTheme="minorHAnsi" w:eastAsiaTheme="minorEastAsia" w:hAnsiTheme="minorHAnsi" w:cstheme="minorBidi"/>
          <w:sz w:val="22"/>
          <w:szCs w:val="22"/>
          <w:lang w:eastAsia="en-GB"/>
        </w:rPr>
      </w:pPr>
      <w:r w:rsidRPr="0099661A">
        <w:rPr>
          <w:rFonts w:eastAsia="SimSun"/>
        </w:rPr>
        <w:t>A.4.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89 \h </w:instrText>
      </w:r>
      <w:r>
        <w:fldChar w:fldCharType="separate"/>
      </w:r>
      <w:r>
        <w:t>18</w:t>
      </w:r>
      <w:r>
        <w:fldChar w:fldCharType="end"/>
      </w:r>
    </w:p>
    <w:p w14:paraId="2A945192" w14:textId="110165E4" w:rsidR="002871A0" w:rsidRDefault="002871A0">
      <w:pPr>
        <w:pStyle w:val="TOC2"/>
        <w:rPr>
          <w:rFonts w:asciiTheme="minorHAnsi" w:eastAsiaTheme="minorEastAsia" w:hAnsiTheme="minorHAnsi" w:cstheme="minorBidi"/>
          <w:sz w:val="22"/>
          <w:szCs w:val="22"/>
          <w:lang w:eastAsia="en-GB"/>
        </w:rPr>
      </w:pPr>
      <w:r w:rsidRPr="0099661A">
        <w:rPr>
          <w:rFonts w:eastAsia="SimSun"/>
        </w:rPr>
        <w:t>A.4.2</w:t>
      </w:r>
      <w:r>
        <w:rPr>
          <w:rFonts w:asciiTheme="minorHAnsi" w:eastAsiaTheme="minorEastAsia" w:hAnsiTheme="minorHAnsi" w:cstheme="minorBidi"/>
          <w:sz w:val="22"/>
          <w:szCs w:val="22"/>
          <w:lang w:eastAsia="en-GB"/>
        </w:rPr>
        <w:tab/>
      </w:r>
      <w:r w:rsidRPr="0099661A">
        <w:rPr>
          <w:rFonts w:eastAsia="SimSun"/>
        </w:rPr>
        <w:t>Native SIM-C</w:t>
      </w:r>
      <w:r>
        <w:tab/>
      </w:r>
      <w:r>
        <w:fldChar w:fldCharType="begin" w:fldLock="1"/>
      </w:r>
      <w:r>
        <w:instrText xml:space="preserve"> PAGEREF _Toc51076590 \h </w:instrText>
      </w:r>
      <w:r>
        <w:fldChar w:fldCharType="separate"/>
      </w:r>
      <w:r>
        <w:t>19</w:t>
      </w:r>
      <w:r>
        <w:fldChar w:fldCharType="end"/>
      </w:r>
    </w:p>
    <w:p w14:paraId="170A0C9B" w14:textId="37232717" w:rsidR="002871A0" w:rsidRDefault="002871A0">
      <w:pPr>
        <w:pStyle w:val="TOC3"/>
        <w:rPr>
          <w:rFonts w:asciiTheme="minorHAnsi" w:eastAsiaTheme="minorEastAsia" w:hAnsiTheme="minorHAnsi" w:cstheme="minorBidi"/>
          <w:sz w:val="22"/>
          <w:szCs w:val="22"/>
          <w:lang w:eastAsia="en-GB"/>
        </w:rPr>
      </w:pPr>
      <w:r w:rsidRPr="0099661A">
        <w:rPr>
          <w:rFonts w:eastAsia="SimSun"/>
        </w:rPr>
        <w:lastRenderedPageBreak/>
        <w:t>A.4.2.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91 \h </w:instrText>
      </w:r>
      <w:r>
        <w:fldChar w:fldCharType="separate"/>
      </w:r>
      <w:r>
        <w:t>19</w:t>
      </w:r>
      <w:r>
        <w:fldChar w:fldCharType="end"/>
      </w:r>
    </w:p>
    <w:p w14:paraId="7792637B" w14:textId="3A28A7ED" w:rsidR="002871A0" w:rsidRDefault="002871A0">
      <w:pPr>
        <w:pStyle w:val="TOC3"/>
        <w:rPr>
          <w:rFonts w:asciiTheme="minorHAnsi" w:eastAsiaTheme="minorEastAsia" w:hAnsiTheme="minorHAnsi" w:cstheme="minorBidi"/>
          <w:sz w:val="22"/>
          <w:szCs w:val="22"/>
          <w:lang w:eastAsia="en-GB"/>
        </w:rPr>
      </w:pPr>
      <w:r w:rsidRPr="0099661A">
        <w:rPr>
          <w:rFonts w:eastAsia="SimSun"/>
        </w:rPr>
        <w:t>A.4.2.2</w:t>
      </w:r>
      <w:r>
        <w:rPr>
          <w:rFonts w:asciiTheme="minorHAnsi" w:eastAsiaTheme="minorEastAsia" w:hAnsiTheme="minorHAnsi" w:cstheme="minorBidi"/>
          <w:sz w:val="22"/>
          <w:szCs w:val="22"/>
          <w:lang w:eastAsia="en-GB"/>
        </w:rPr>
        <w:tab/>
      </w:r>
      <w:r w:rsidRPr="0099661A">
        <w:rPr>
          <w:rFonts w:eastAsia="SimSun"/>
        </w:rPr>
        <w:t>Authentication request</w:t>
      </w:r>
      <w:r>
        <w:tab/>
      </w:r>
      <w:r>
        <w:fldChar w:fldCharType="begin" w:fldLock="1"/>
      </w:r>
      <w:r>
        <w:instrText xml:space="preserve"> PAGEREF _Toc51076592 \h </w:instrText>
      </w:r>
      <w:r>
        <w:fldChar w:fldCharType="separate"/>
      </w:r>
      <w:r>
        <w:t>19</w:t>
      </w:r>
      <w:r>
        <w:fldChar w:fldCharType="end"/>
      </w:r>
    </w:p>
    <w:p w14:paraId="45FF6955" w14:textId="7DC5723D" w:rsidR="002871A0" w:rsidRDefault="002871A0">
      <w:pPr>
        <w:pStyle w:val="TOC3"/>
        <w:rPr>
          <w:rFonts w:asciiTheme="minorHAnsi" w:eastAsiaTheme="minorEastAsia" w:hAnsiTheme="minorHAnsi" w:cstheme="minorBidi"/>
          <w:sz w:val="22"/>
          <w:szCs w:val="22"/>
          <w:lang w:eastAsia="en-GB"/>
        </w:rPr>
      </w:pPr>
      <w:r w:rsidRPr="0099661A">
        <w:rPr>
          <w:rFonts w:eastAsia="SimSun"/>
        </w:rPr>
        <w:t>A.4.2.3</w:t>
      </w:r>
      <w:r>
        <w:rPr>
          <w:rFonts w:asciiTheme="minorHAnsi" w:eastAsiaTheme="minorEastAsia" w:hAnsiTheme="minorHAnsi" w:cstheme="minorBidi"/>
          <w:sz w:val="22"/>
          <w:szCs w:val="22"/>
          <w:lang w:eastAsia="en-GB"/>
        </w:rPr>
        <w:tab/>
      </w:r>
      <w:r w:rsidRPr="0099661A">
        <w:rPr>
          <w:rFonts w:eastAsia="SimSun"/>
        </w:rPr>
        <w:t>Authentication response</w:t>
      </w:r>
      <w:r>
        <w:tab/>
      </w:r>
      <w:r>
        <w:fldChar w:fldCharType="begin" w:fldLock="1"/>
      </w:r>
      <w:r>
        <w:instrText xml:space="preserve"> PAGEREF _Toc51076593 \h </w:instrText>
      </w:r>
      <w:r>
        <w:fldChar w:fldCharType="separate"/>
      </w:r>
      <w:r>
        <w:t>20</w:t>
      </w:r>
      <w:r>
        <w:fldChar w:fldCharType="end"/>
      </w:r>
    </w:p>
    <w:p w14:paraId="7278C143" w14:textId="431D2E49" w:rsidR="002871A0" w:rsidRDefault="002871A0">
      <w:pPr>
        <w:pStyle w:val="TOC3"/>
        <w:rPr>
          <w:rFonts w:asciiTheme="minorHAnsi" w:eastAsiaTheme="minorEastAsia" w:hAnsiTheme="minorHAnsi" w:cstheme="minorBidi"/>
          <w:sz w:val="22"/>
          <w:szCs w:val="22"/>
          <w:lang w:eastAsia="en-GB"/>
        </w:rPr>
      </w:pPr>
      <w:r w:rsidRPr="0099661A">
        <w:rPr>
          <w:rFonts w:eastAsia="SimSun"/>
        </w:rPr>
        <w:t>A.4.2.4</w:t>
      </w:r>
      <w:r>
        <w:rPr>
          <w:rFonts w:asciiTheme="minorHAnsi" w:eastAsiaTheme="minorEastAsia" w:hAnsiTheme="minorHAnsi" w:cstheme="minorBidi"/>
          <w:sz w:val="22"/>
          <w:szCs w:val="22"/>
          <w:lang w:eastAsia="en-GB"/>
        </w:rPr>
        <w:tab/>
      </w:r>
      <w:r w:rsidRPr="0099661A">
        <w:rPr>
          <w:rFonts w:eastAsia="SimSun"/>
        </w:rPr>
        <w:t>Access token request</w:t>
      </w:r>
      <w:r>
        <w:tab/>
      </w:r>
      <w:r>
        <w:fldChar w:fldCharType="begin" w:fldLock="1"/>
      </w:r>
      <w:r>
        <w:instrText xml:space="preserve"> PAGEREF _Toc51076594 \h </w:instrText>
      </w:r>
      <w:r>
        <w:fldChar w:fldCharType="separate"/>
      </w:r>
      <w:r>
        <w:t>20</w:t>
      </w:r>
      <w:r>
        <w:fldChar w:fldCharType="end"/>
      </w:r>
    </w:p>
    <w:p w14:paraId="1D9B09F3" w14:textId="217453BC" w:rsidR="002871A0" w:rsidRDefault="002871A0">
      <w:pPr>
        <w:pStyle w:val="TOC3"/>
        <w:rPr>
          <w:rFonts w:asciiTheme="minorHAnsi" w:eastAsiaTheme="minorEastAsia" w:hAnsiTheme="minorHAnsi" w:cstheme="minorBidi"/>
          <w:sz w:val="22"/>
          <w:szCs w:val="22"/>
          <w:lang w:eastAsia="en-GB"/>
        </w:rPr>
      </w:pPr>
      <w:r w:rsidRPr="0099661A">
        <w:rPr>
          <w:rFonts w:eastAsia="SimSun"/>
        </w:rPr>
        <w:t>A.4.2.5</w:t>
      </w:r>
      <w:r>
        <w:rPr>
          <w:rFonts w:asciiTheme="minorHAnsi" w:eastAsiaTheme="minorEastAsia" w:hAnsiTheme="minorHAnsi" w:cstheme="minorBidi"/>
          <w:sz w:val="22"/>
          <w:szCs w:val="22"/>
          <w:lang w:eastAsia="en-GB"/>
        </w:rPr>
        <w:tab/>
      </w:r>
      <w:r w:rsidRPr="0099661A">
        <w:rPr>
          <w:rFonts w:eastAsia="SimSun"/>
        </w:rPr>
        <w:t>Access token response</w:t>
      </w:r>
      <w:r>
        <w:tab/>
      </w:r>
      <w:r>
        <w:fldChar w:fldCharType="begin" w:fldLock="1"/>
      </w:r>
      <w:r>
        <w:instrText xml:space="preserve"> PAGEREF _Toc51076595 \h </w:instrText>
      </w:r>
      <w:r>
        <w:fldChar w:fldCharType="separate"/>
      </w:r>
      <w:r>
        <w:t>21</w:t>
      </w:r>
      <w:r>
        <w:fldChar w:fldCharType="end"/>
      </w:r>
    </w:p>
    <w:p w14:paraId="5FD96440" w14:textId="3129146C" w:rsidR="002871A0" w:rsidRDefault="002871A0">
      <w:pPr>
        <w:pStyle w:val="TOC1"/>
        <w:rPr>
          <w:rFonts w:asciiTheme="minorHAnsi" w:eastAsiaTheme="minorEastAsia" w:hAnsiTheme="minorHAnsi" w:cstheme="minorBidi"/>
          <w:szCs w:val="22"/>
          <w:lang w:eastAsia="en-GB"/>
        </w:rPr>
      </w:pPr>
      <w:r w:rsidRPr="0099661A">
        <w:rPr>
          <w:rFonts w:eastAsia="SimSun"/>
        </w:rPr>
        <w:t>A.5</w:t>
      </w:r>
      <w:r>
        <w:rPr>
          <w:rFonts w:asciiTheme="minorHAnsi" w:eastAsiaTheme="minorEastAsia" w:hAnsiTheme="minorHAnsi" w:cstheme="minorBidi"/>
          <w:szCs w:val="22"/>
          <w:lang w:eastAsia="en-GB"/>
        </w:rPr>
        <w:tab/>
      </w:r>
      <w:r w:rsidRPr="0099661A">
        <w:rPr>
          <w:rFonts w:eastAsia="SimSun"/>
        </w:rPr>
        <w:t>Refreshing an access token</w:t>
      </w:r>
      <w:r>
        <w:tab/>
      </w:r>
      <w:r>
        <w:fldChar w:fldCharType="begin" w:fldLock="1"/>
      </w:r>
      <w:r>
        <w:instrText xml:space="preserve"> PAGEREF _Toc51076596 \h </w:instrText>
      </w:r>
      <w:r>
        <w:fldChar w:fldCharType="separate"/>
      </w:r>
      <w:r>
        <w:t>21</w:t>
      </w:r>
      <w:r>
        <w:fldChar w:fldCharType="end"/>
      </w:r>
    </w:p>
    <w:p w14:paraId="31E7D533" w14:textId="52949323" w:rsidR="002871A0" w:rsidRDefault="002871A0">
      <w:pPr>
        <w:pStyle w:val="TOC2"/>
        <w:rPr>
          <w:rFonts w:asciiTheme="minorHAnsi" w:eastAsiaTheme="minorEastAsia" w:hAnsiTheme="minorHAnsi" w:cstheme="minorBidi"/>
          <w:sz w:val="22"/>
          <w:szCs w:val="22"/>
          <w:lang w:eastAsia="en-GB"/>
        </w:rPr>
      </w:pPr>
      <w:r w:rsidRPr="0099661A">
        <w:rPr>
          <w:rFonts w:eastAsia="SimSun"/>
        </w:rPr>
        <w:t>A.5.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97 \h </w:instrText>
      </w:r>
      <w:r>
        <w:fldChar w:fldCharType="separate"/>
      </w:r>
      <w:r>
        <w:t>21</w:t>
      </w:r>
      <w:r>
        <w:fldChar w:fldCharType="end"/>
      </w:r>
    </w:p>
    <w:p w14:paraId="25EAD939" w14:textId="0B79D509" w:rsidR="002871A0" w:rsidRDefault="002871A0">
      <w:pPr>
        <w:pStyle w:val="TOC2"/>
        <w:rPr>
          <w:rFonts w:asciiTheme="minorHAnsi" w:eastAsiaTheme="minorEastAsia" w:hAnsiTheme="minorHAnsi" w:cstheme="minorBidi"/>
          <w:sz w:val="22"/>
          <w:szCs w:val="22"/>
          <w:lang w:eastAsia="en-GB"/>
        </w:rPr>
      </w:pPr>
      <w:r w:rsidRPr="0099661A">
        <w:rPr>
          <w:rFonts w:eastAsia="SimSun"/>
        </w:rPr>
        <w:t>A.5.2</w:t>
      </w:r>
      <w:r>
        <w:rPr>
          <w:rFonts w:asciiTheme="minorHAnsi" w:eastAsiaTheme="minorEastAsia" w:hAnsiTheme="minorHAnsi" w:cstheme="minorBidi"/>
          <w:sz w:val="22"/>
          <w:szCs w:val="22"/>
          <w:lang w:eastAsia="en-GB"/>
        </w:rPr>
        <w:tab/>
      </w:r>
      <w:r w:rsidRPr="0099661A">
        <w:rPr>
          <w:rFonts w:eastAsia="SimSun"/>
        </w:rPr>
        <w:t>Access token request</w:t>
      </w:r>
      <w:r>
        <w:tab/>
      </w:r>
      <w:r>
        <w:fldChar w:fldCharType="begin" w:fldLock="1"/>
      </w:r>
      <w:r>
        <w:instrText xml:space="preserve"> PAGEREF _Toc51076598 \h </w:instrText>
      </w:r>
      <w:r>
        <w:fldChar w:fldCharType="separate"/>
      </w:r>
      <w:r>
        <w:t>22</w:t>
      </w:r>
      <w:r>
        <w:fldChar w:fldCharType="end"/>
      </w:r>
    </w:p>
    <w:p w14:paraId="3D9C356D" w14:textId="42ACA829" w:rsidR="002871A0" w:rsidRDefault="002871A0">
      <w:pPr>
        <w:pStyle w:val="TOC2"/>
        <w:rPr>
          <w:rFonts w:asciiTheme="minorHAnsi" w:eastAsiaTheme="minorEastAsia" w:hAnsiTheme="minorHAnsi" w:cstheme="minorBidi"/>
          <w:sz w:val="22"/>
          <w:szCs w:val="22"/>
          <w:lang w:eastAsia="en-GB"/>
        </w:rPr>
      </w:pPr>
      <w:r w:rsidRPr="0099661A">
        <w:rPr>
          <w:rFonts w:eastAsia="SimSun"/>
        </w:rPr>
        <w:t>A.5.3</w:t>
      </w:r>
      <w:r>
        <w:rPr>
          <w:rFonts w:asciiTheme="minorHAnsi" w:eastAsiaTheme="minorEastAsia" w:hAnsiTheme="minorHAnsi" w:cstheme="minorBidi"/>
          <w:sz w:val="22"/>
          <w:szCs w:val="22"/>
          <w:lang w:eastAsia="en-GB"/>
        </w:rPr>
        <w:tab/>
      </w:r>
      <w:r w:rsidRPr="0099661A">
        <w:rPr>
          <w:rFonts w:eastAsia="SimSun"/>
        </w:rPr>
        <w:t>Access token response</w:t>
      </w:r>
      <w:r>
        <w:tab/>
      </w:r>
      <w:r>
        <w:fldChar w:fldCharType="begin" w:fldLock="1"/>
      </w:r>
      <w:r>
        <w:instrText xml:space="preserve"> PAGEREF _Toc51076599 \h </w:instrText>
      </w:r>
      <w:r>
        <w:fldChar w:fldCharType="separate"/>
      </w:r>
      <w:r>
        <w:t>22</w:t>
      </w:r>
      <w:r>
        <w:fldChar w:fldCharType="end"/>
      </w:r>
    </w:p>
    <w:p w14:paraId="2CBA68A5" w14:textId="29F99814" w:rsidR="002871A0" w:rsidRDefault="002871A0">
      <w:pPr>
        <w:pStyle w:val="TOC1"/>
        <w:rPr>
          <w:rFonts w:asciiTheme="minorHAnsi" w:eastAsiaTheme="minorEastAsia" w:hAnsiTheme="minorHAnsi" w:cstheme="minorBidi"/>
          <w:szCs w:val="22"/>
          <w:lang w:eastAsia="en-GB"/>
        </w:rPr>
      </w:pPr>
      <w:r w:rsidRPr="0099661A">
        <w:rPr>
          <w:rFonts w:eastAsia="SimSun"/>
        </w:rPr>
        <w:t>A.6</w:t>
      </w:r>
      <w:r>
        <w:rPr>
          <w:rFonts w:asciiTheme="minorHAnsi" w:eastAsiaTheme="minorEastAsia" w:hAnsiTheme="minorHAnsi" w:cstheme="minorBidi"/>
          <w:szCs w:val="22"/>
          <w:lang w:eastAsia="en-GB"/>
        </w:rPr>
        <w:tab/>
      </w:r>
      <w:r w:rsidRPr="0099661A">
        <w:rPr>
          <w:rFonts w:eastAsia="SimSun"/>
        </w:rPr>
        <w:t>Using the token to access VAL resource servers</w:t>
      </w:r>
      <w:r>
        <w:tab/>
      </w:r>
      <w:r>
        <w:fldChar w:fldCharType="begin" w:fldLock="1"/>
      </w:r>
      <w:r>
        <w:instrText xml:space="preserve"> PAGEREF _Toc51076600 \h </w:instrText>
      </w:r>
      <w:r>
        <w:fldChar w:fldCharType="separate"/>
      </w:r>
      <w:r>
        <w:t>22</w:t>
      </w:r>
      <w:r>
        <w:fldChar w:fldCharType="end"/>
      </w:r>
    </w:p>
    <w:p w14:paraId="064D57D0" w14:textId="5E1BB24F" w:rsidR="002871A0" w:rsidRDefault="002871A0">
      <w:pPr>
        <w:pStyle w:val="TOC1"/>
        <w:rPr>
          <w:rFonts w:asciiTheme="minorHAnsi" w:eastAsiaTheme="minorEastAsia" w:hAnsiTheme="minorHAnsi" w:cstheme="minorBidi"/>
          <w:szCs w:val="22"/>
          <w:lang w:eastAsia="en-GB"/>
        </w:rPr>
      </w:pPr>
      <w:r w:rsidRPr="0099661A">
        <w:rPr>
          <w:rFonts w:eastAsia="SimSun"/>
        </w:rPr>
        <w:t>A.7</w:t>
      </w:r>
      <w:r>
        <w:rPr>
          <w:rFonts w:asciiTheme="minorHAnsi" w:eastAsiaTheme="minorEastAsia" w:hAnsiTheme="minorHAnsi" w:cstheme="minorBidi"/>
          <w:szCs w:val="22"/>
          <w:lang w:eastAsia="en-GB"/>
        </w:rPr>
        <w:tab/>
      </w:r>
      <w:r w:rsidRPr="0099661A">
        <w:rPr>
          <w:rFonts w:eastAsia="SimSun"/>
        </w:rPr>
        <w:t>Token validation</w:t>
      </w:r>
      <w:r>
        <w:tab/>
      </w:r>
      <w:r>
        <w:fldChar w:fldCharType="begin" w:fldLock="1"/>
      </w:r>
      <w:r>
        <w:instrText xml:space="preserve"> PAGEREF _Toc51076601 \h </w:instrText>
      </w:r>
      <w:r>
        <w:fldChar w:fldCharType="separate"/>
      </w:r>
      <w:r>
        <w:t>23</w:t>
      </w:r>
      <w:r>
        <w:fldChar w:fldCharType="end"/>
      </w:r>
    </w:p>
    <w:p w14:paraId="602E802E" w14:textId="43B1716E" w:rsidR="002871A0" w:rsidRDefault="002871A0">
      <w:pPr>
        <w:pStyle w:val="TOC2"/>
        <w:rPr>
          <w:rFonts w:asciiTheme="minorHAnsi" w:eastAsiaTheme="minorEastAsia" w:hAnsiTheme="minorHAnsi" w:cstheme="minorBidi"/>
          <w:sz w:val="22"/>
          <w:szCs w:val="22"/>
          <w:lang w:eastAsia="en-GB"/>
        </w:rPr>
      </w:pPr>
      <w:r w:rsidRPr="0099661A">
        <w:rPr>
          <w:rFonts w:eastAsia="SimSun"/>
        </w:rPr>
        <w:t>A.7.1</w:t>
      </w:r>
      <w:r>
        <w:rPr>
          <w:rFonts w:asciiTheme="minorHAnsi" w:eastAsiaTheme="minorEastAsia" w:hAnsiTheme="minorHAnsi" w:cstheme="minorBidi"/>
          <w:sz w:val="22"/>
          <w:szCs w:val="22"/>
          <w:lang w:eastAsia="en-GB"/>
        </w:rPr>
        <w:tab/>
      </w:r>
      <w:r w:rsidRPr="0099661A">
        <w:rPr>
          <w:rFonts w:eastAsia="SimSun"/>
        </w:rPr>
        <w:t>ID token validation</w:t>
      </w:r>
      <w:r>
        <w:tab/>
      </w:r>
      <w:r>
        <w:fldChar w:fldCharType="begin" w:fldLock="1"/>
      </w:r>
      <w:r>
        <w:instrText xml:space="preserve"> PAGEREF _Toc51076602 \h </w:instrText>
      </w:r>
      <w:r>
        <w:fldChar w:fldCharType="separate"/>
      </w:r>
      <w:r>
        <w:t>23</w:t>
      </w:r>
      <w:r>
        <w:fldChar w:fldCharType="end"/>
      </w:r>
    </w:p>
    <w:p w14:paraId="72F858B2" w14:textId="4528F8CE" w:rsidR="002871A0" w:rsidRDefault="002871A0">
      <w:pPr>
        <w:pStyle w:val="TOC2"/>
        <w:rPr>
          <w:rFonts w:asciiTheme="minorHAnsi" w:eastAsiaTheme="minorEastAsia" w:hAnsiTheme="minorHAnsi" w:cstheme="minorBidi"/>
          <w:sz w:val="22"/>
          <w:szCs w:val="22"/>
          <w:lang w:eastAsia="en-GB"/>
        </w:rPr>
      </w:pPr>
      <w:r w:rsidRPr="0099661A">
        <w:rPr>
          <w:rFonts w:eastAsia="SimSun"/>
        </w:rPr>
        <w:t>A.7.2</w:t>
      </w:r>
      <w:r>
        <w:rPr>
          <w:rFonts w:asciiTheme="minorHAnsi" w:eastAsiaTheme="minorEastAsia" w:hAnsiTheme="minorHAnsi" w:cstheme="minorBidi"/>
          <w:sz w:val="22"/>
          <w:szCs w:val="22"/>
          <w:lang w:eastAsia="en-GB"/>
        </w:rPr>
        <w:tab/>
      </w:r>
      <w:r w:rsidRPr="0099661A">
        <w:rPr>
          <w:rFonts w:eastAsia="SimSun"/>
        </w:rPr>
        <w:t>Access token validation</w:t>
      </w:r>
      <w:r>
        <w:tab/>
      </w:r>
      <w:r>
        <w:fldChar w:fldCharType="begin" w:fldLock="1"/>
      </w:r>
      <w:r>
        <w:instrText xml:space="preserve"> PAGEREF _Toc51076603 \h </w:instrText>
      </w:r>
      <w:r>
        <w:fldChar w:fldCharType="separate"/>
      </w:r>
      <w:r>
        <w:t>23</w:t>
      </w:r>
      <w:r>
        <w:fldChar w:fldCharType="end"/>
      </w:r>
    </w:p>
    <w:p w14:paraId="3C6FABC3" w14:textId="79F1B87F" w:rsidR="002871A0" w:rsidRDefault="002871A0">
      <w:pPr>
        <w:pStyle w:val="TOC1"/>
        <w:rPr>
          <w:rFonts w:asciiTheme="minorHAnsi" w:eastAsiaTheme="minorEastAsia" w:hAnsiTheme="minorHAnsi" w:cstheme="minorBidi"/>
          <w:szCs w:val="22"/>
          <w:lang w:eastAsia="en-GB"/>
        </w:rPr>
      </w:pPr>
      <w:r w:rsidRPr="0099661A">
        <w:rPr>
          <w:rFonts w:eastAsia="SimSun"/>
        </w:rPr>
        <w:t>A.8</w:t>
      </w:r>
      <w:r>
        <w:rPr>
          <w:rFonts w:asciiTheme="minorHAnsi" w:eastAsiaTheme="minorEastAsia" w:hAnsiTheme="minorHAnsi" w:cstheme="minorBidi"/>
          <w:szCs w:val="22"/>
          <w:lang w:eastAsia="en-GB"/>
        </w:rPr>
        <w:tab/>
      </w:r>
      <w:r w:rsidRPr="0099661A">
        <w:rPr>
          <w:rFonts w:eastAsia="SimSun"/>
        </w:rPr>
        <w:t>Token revocation</w:t>
      </w:r>
      <w:r>
        <w:tab/>
      </w:r>
      <w:r>
        <w:fldChar w:fldCharType="begin" w:fldLock="1"/>
      </w:r>
      <w:r>
        <w:instrText xml:space="preserve"> PAGEREF _Toc51076604 \h </w:instrText>
      </w:r>
      <w:r>
        <w:fldChar w:fldCharType="separate"/>
      </w:r>
      <w:r>
        <w:t>23</w:t>
      </w:r>
      <w:r>
        <w:fldChar w:fldCharType="end"/>
      </w:r>
    </w:p>
    <w:p w14:paraId="231D1E80" w14:textId="5ED17CFB" w:rsidR="002871A0" w:rsidRDefault="002871A0">
      <w:pPr>
        <w:pStyle w:val="TOC1"/>
        <w:rPr>
          <w:rFonts w:asciiTheme="minorHAnsi" w:eastAsiaTheme="minorEastAsia" w:hAnsiTheme="minorHAnsi" w:cstheme="minorBidi"/>
          <w:szCs w:val="22"/>
          <w:lang w:eastAsia="en-GB"/>
        </w:rPr>
      </w:pPr>
      <w:r w:rsidRPr="0099661A">
        <w:rPr>
          <w:rFonts w:eastAsia="SimSun"/>
        </w:rPr>
        <w:t>A.9</w:t>
      </w:r>
      <w:r>
        <w:rPr>
          <w:rFonts w:asciiTheme="minorHAnsi" w:eastAsiaTheme="minorEastAsia" w:hAnsiTheme="minorHAnsi" w:cstheme="minorBidi"/>
          <w:szCs w:val="22"/>
          <w:lang w:eastAsia="en-GB"/>
        </w:rPr>
        <w:tab/>
      </w:r>
      <w:r w:rsidRPr="0099661A">
        <w:rPr>
          <w:rFonts w:eastAsia="SimSun"/>
        </w:rPr>
        <w:t>SIM-S interface security</w:t>
      </w:r>
      <w:r>
        <w:tab/>
      </w:r>
      <w:r>
        <w:fldChar w:fldCharType="begin" w:fldLock="1"/>
      </w:r>
      <w:r>
        <w:instrText xml:space="preserve"> PAGEREF _Toc51076605 \h </w:instrText>
      </w:r>
      <w:r>
        <w:fldChar w:fldCharType="separate"/>
      </w:r>
      <w:r>
        <w:t>23</w:t>
      </w:r>
      <w:r>
        <w:fldChar w:fldCharType="end"/>
      </w:r>
    </w:p>
    <w:p w14:paraId="2F27D2FE" w14:textId="33EDCA40" w:rsidR="002871A0" w:rsidRDefault="002871A0">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51076606 \h </w:instrText>
      </w:r>
      <w:r>
        <w:fldChar w:fldCharType="separate"/>
      </w:r>
      <w:r>
        <w:t>24</w:t>
      </w:r>
      <w:r>
        <w:fldChar w:fldCharType="end"/>
      </w:r>
    </w:p>
    <w:p w14:paraId="79A51076" w14:textId="25D6207C" w:rsidR="003A6715" w:rsidRPr="004D3578" w:rsidRDefault="002871A0" w:rsidP="003A6715">
      <w:r>
        <w:rPr>
          <w:noProof/>
          <w:sz w:val="22"/>
        </w:rPr>
        <w:fldChar w:fldCharType="end"/>
      </w:r>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15" w:name="foreword"/>
      <w:bookmarkStart w:id="16" w:name="_Toc42174444"/>
      <w:bookmarkStart w:id="17" w:name="_Toc42175455"/>
      <w:bookmarkStart w:id="18" w:name="_Toc42176923"/>
      <w:bookmarkStart w:id="19" w:name="_Toc51076539"/>
      <w:bookmarkEnd w:id="15"/>
      <w:r w:rsidRPr="00FF1B1C">
        <w:lastRenderedPageBreak/>
        <w:t>Foreword</w:t>
      </w:r>
      <w:bookmarkEnd w:id="16"/>
      <w:bookmarkEnd w:id="17"/>
      <w:bookmarkEnd w:id="18"/>
      <w:bookmarkEnd w:id="19"/>
    </w:p>
    <w:p w14:paraId="09A6E820" w14:textId="77777777" w:rsidR="00080512" w:rsidRPr="00FF1B1C" w:rsidRDefault="00080512" w:rsidP="000C1BEC">
      <w:r w:rsidRPr="00FF1B1C">
        <w:t xml:space="preserve">This Technical </w:t>
      </w:r>
      <w:bookmarkStart w:id="20" w:name="spectype3"/>
      <w:r w:rsidRPr="00FF1B1C">
        <w:t>Specification</w:t>
      </w:r>
      <w:bookmarkEnd w:id="20"/>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Version x.y.z</w:t>
      </w:r>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r w:rsidRPr="00FF1B1C">
        <w:t>y</w:t>
      </w:r>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lastRenderedPageBreak/>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21" w:name="introduction"/>
      <w:bookmarkEnd w:id="21"/>
    </w:p>
    <w:p w14:paraId="05C2A5FE" w14:textId="77777777" w:rsidR="00080512" w:rsidRPr="00FF1B1C" w:rsidRDefault="00080512">
      <w:pPr>
        <w:pStyle w:val="Heading1"/>
      </w:pPr>
      <w:r w:rsidRPr="00FF1B1C">
        <w:br w:type="page"/>
      </w:r>
      <w:bookmarkStart w:id="22" w:name="scope"/>
      <w:bookmarkStart w:id="23" w:name="_Toc42174446"/>
      <w:bookmarkStart w:id="24" w:name="_Toc42175456"/>
      <w:bookmarkStart w:id="25" w:name="_Toc42176924"/>
      <w:bookmarkStart w:id="26" w:name="_Toc51076540"/>
      <w:bookmarkEnd w:id="22"/>
      <w:r w:rsidRPr="00FF1B1C">
        <w:lastRenderedPageBreak/>
        <w:t>1</w:t>
      </w:r>
      <w:r w:rsidRPr="00FF1B1C">
        <w:tab/>
        <w:t>Scope</w:t>
      </w:r>
      <w:bookmarkEnd w:id="23"/>
      <w:bookmarkEnd w:id="24"/>
      <w:bookmarkEnd w:id="25"/>
      <w:bookmarkEnd w:id="26"/>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 xml:space="preserve">anagement (IdM)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27" w:name="references"/>
      <w:bookmarkStart w:id="28" w:name="_Toc42174447"/>
      <w:bookmarkStart w:id="29" w:name="_Toc42175457"/>
      <w:bookmarkStart w:id="30" w:name="_Toc42176925"/>
      <w:bookmarkStart w:id="31" w:name="_Toc51076541"/>
      <w:bookmarkEnd w:id="27"/>
      <w:r w:rsidRPr="00FF1B1C">
        <w:t>2</w:t>
      </w:r>
      <w:r w:rsidRPr="00FF1B1C">
        <w:tab/>
        <w:t>References</w:t>
      </w:r>
      <w:bookmarkEnd w:id="28"/>
      <w:bookmarkEnd w:id="29"/>
      <w:bookmarkEnd w:id="30"/>
      <w:bookmarkEnd w:id="31"/>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1"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05064268" w:rsidR="00FA530A" w:rsidRDefault="00FA530A" w:rsidP="000C1BEC">
      <w:pPr>
        <w:pStyle w:val="EX"/>
        <w:rPr>
          <w:rFonts w:eastAsia="SimSun"/>
          <w:lang w:eastAsia="ja-JP"/>
        </w:rPr>
      </w:pPr>
      <w:r>
        <w:rPr>
          <w:rFonts w:eastAsia="SimSun"/>
          <w:lang w:eastAsia="ja-JP"/>
        </w:rPr>
        <w:t>[17]</w:t>
      </w:r>
      <w:r>
        <w:rPr>
          <w:rFonts w:eastAsia="SimSun"/>
          <w:lang w:eastAsia="ja-JP"/>
        </w:rPr>
        <w:tab/>
        <w:t>3GPP TS 29.122: "T8 reference point for Northbound Application Programming Interfaces (APIs)".</w:t>
      </w:r>
    </w:p>
    <w:p w14:paraId="5C2E4115" w14:textId="0D192AD1" w:rsidR="00144077" w:rsidRPr="000C1BEC" w:rsidRDefault="00144077" w:rsidP="000C1BEC">
      <w:pPr>
        <w:pStyle w:val="EX"/>
        <w:rPr>
          <w:rFonts w:eastAsia="SimSun"/>
          <w:lang w:eastAsia="ja-JP"/>
        </w:rPr>
      </w:pPr>
      <w:r>
        <w:rPr>
          <w:rFonts w:eastAsia="SimSun"/>
          <w:lang w:eastAsia="ja-JP"/>
        </w:rPr>
        <w:lastRenderedPageBreak/>
        <w:t>[18]</w:t>
      </w:r>
      <w:r>
        <w:rPr>
          <w:rFonts w:eastAsia="SimSun"/>
          <w:lang w:eastAsia="ja-JP"/>
        </w:rPr>
        <w:tab/>
        <w:t>3GPP TS 33.122: "</w:t>
      </w:r>
      <w:r>
        <w:rPr>
          <w:rFonts w:ascii="Arial" w:hAnsi="Arial" w:cs="Arial"/>
          <w:color w:val="000000"/>
          <w:sz w:val="18"/>
          <w:szCs w:val="18"/>
        </w:rPr>
        <w:t>Security aspects of Common API Framework (CAPIF) for 3GPP northbound APIs</w:t>
      </w:r>
      <w:r>
        <w:rPr>
          <w:rFonts w:eastAsia="SimSun"/>
          <w:lang w:eastAsia="ja-JP"/>
        </w:rPr>
        <w:t>".</w:t>
      </w:r>
    </w:p>
    <w:p w14:paraId="3BCBD400" w14:textId="77777777" w:rsidR="00080512" w:rsidRPr="00FF1B1C" w:rsidRDefault="00080512">
      <w:pPr>
        <w:pStyle w:val="Heading1"/>
      </w:pPr>
      <w:bookmarkStart w:id="32" w:name="definitions"/>
      <w:bookmarkStart w:id="33" w:name="_Toc42174448"/>
      <w:bookmarkStart w:id="34" w:name="_Toc42175458"/>
      <w:bookmarkStart w:id="35" w:name="_Toc42176926"/>
      <w:bookmarkStart w:id="36" w:name="_Toc51076542"/>
      <w:bookmarkEnd w:id="32"/>
      <w:r w:rsidRPr="00FF1B1C">
        <w:t>3</w:t>
      </w:r>
      <w:r w:rsidRPr="00FF1B1C">
        <w:tab/>
        <w:t>Definitions</w:t>
      </w:r>
      <w:r w:rsidR="00602AEA" w:rsidRPr="00FF1B1C">
        <w:t xml:space="preserve"> of terms, symbols and abbreviations</w:t>
      </w:r>
      <w:bookmarkEnd w:id="33"/>
      <w:bookmarkEnd w:id="34"/>
      <w:bookmarkEnd w:id="35"/>
      <w:bookmarkEnd w:id="36"/>
    </w:p>
    <w:p w14:paraId="1590E629" w14:textId="77777777" w:rsidR="00080512" w:rsidRPr="00FF1B1C" w:rsidRDefault="00080512">
      <w:pPr>
        <w:pStyle w:val="Heading2"/>
      </w:pPr>
      <w:bookmarkStart w:id="37" w:name="_Toc42174449"/>
      <w:bookmarkStart w:id="38" w:name="_Toc42175459"/>
      <w:bookmarkStart w:id="39" w:name="_Toc42176927"/>
      <w:bookmarkStart w:id="40" w:name="_Toc51076543"/>
      <w:r w:rsidRPr="00FF1B1C">
        <w:t>3.1</w:t>
      </w:r>
      <w:r w:rsidRPr="00FF1B1C">
        <w:tab/>
      </w:r>
      <w:r w:rsidR="002B6339" w:rsidRPr="00FF1B1C">
        <w:t>Terms</w:t>
      </w:r>
      <w:bookmarkEnd w:id="37"/>
      <w:bookmarkEnd w:id="38"/>
      <w:bookmarkEnd w:id="39"/>
      <w:bookmarkEnd w:id="40"/>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41" w:name="_Toc42174450"/>
      <w:bookmarkStart w:id="42" w:name="_Toc42175460"/>
      <w:bookmarkStart w:id="43" w:name="_Toc42176928"/>
      <w:bookmarkStart w:id="44" w:name="_Toc51076544"/>
      <w:r w:rsidRPr="00FF1B1C">
        <w:t>3.2</w:t>
      </w:r>
      <w:r w:rsidRPr="00FF1B1C">
        <w:tab/>
        <w:t>Symbols</w:t>
      </w:r>
      <w:bookmarkEnd w:id="41"/>
      <w:bookmarkEnd w:id="42"/>
      <w:bookmarkEnd w:id="43"/>
      <w:bookmarkEnd w:id="44"/>
    </w:p>
    <w:p w14:paraId="3993B382" w14:textId="6CC04536" w:rsidR="00080512" w:rsidRPr="00FF1B1C" w:rsidRDefault="003D178F" w:rsidP="007D6846">
      <w:r>
        <w:t>Void.</w:t>
      </w:r>
    </w:p>
    <w:p w14:paraId="725A5445" w14:textId="77777777" w:rsidR="00080512" w:rsidRPr="00FF1B1C" w:rsidRDefault="00080512">
      <w:pPr>
        <w:pStyle w:val="Heading2"/>
      </w:pPr>
      <w:bookmarkStart w:id="45" w:name="_Toc42174451"/>
      <w:bookmarkStart w:id="46" w:name="_Toc42175461"/>
      <w:bookmarkStart w:id="47" w:name="_Toc42176929"/>
      <w:bookmarkStart w:id="48" w:name="_Toc51076545"/>
      <w:r w:rsidRPr="00FF1B1C">
        <w:t>3.3</w:t>
      </w:r>
      <w:r w:rsidRPr="00FF1B1C">
        <w:tab/>
        <w:t>Abbreviations</w:t>
      </w:r>
      <w:bookmarkEnd w:id="45"/>
      <w:bookmarkEnd w:id="46"/>
      <w:bookmarkEnd w:id="47"/>
      <w:bookmarkEnd w:id="48"/>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t>SKM-S</w:t>
      </w:r>
      <w:r w:rsidRPr="00FF1B1C">
        <w:tab/>
        <w:t>SEAL Key Management Server</w:t>
      </w:r>
    </w:p>
    <w:p w14:paraId="3478C09E" w14:textId="55066D8E" w:rsidR="00080512" w:rsidRPr="00FF1B1C" w:rsidRDefault="000C1BEC" w:rsidP="005B3CF9">
      <w:pPr>
        <w:pStyle w:val="EX"/>
      </w:pPr>
      <w:r w:rsidRPr="000C1BEC">
        <w:t>VAL</w:t>
      </w:r>
      <w:r w:rsidRPr="00FF1B1C">
        <w:tab/>
        <w:t>Vertical Application Layer</w:t>
      </w:r>
    </w:p>
    <w:p w14:paraId="0F911686" w14:textId="09183BD4" w:rsidR="009968CA" w:rsidRPr="00FF1B1C" w:rsidRDefault="007A3EBC" w:rsidP="009968CA">
      <w:pPr>
        <w:pStyle w:val="Heading1"/>
      </w:pPr>
      <w:bookmarkStart w:id="49" w:name="clause4"/>
      <w:bookmarkStart w:id="50" w:name="_Toc42174452"/>
      <w:bookmarkStart w:id="51" w:name="_Toc42175462"/>
      <w:bookmarkStart w:id="52" w:name="_Toc42176930"/>
      <w:bookmarkStart w:id="53" w:name="_Toc51076546"/>
      <w:bookmarkEnd w:id="49"/>
      <w:r w:rsidRPr="00FF1B1C">
        <w:t>4</w:t>
      </w:r>
      <w:r w:rsidR="009968CA" w:rsidRPr="00FF1B1C">
        <w:tab/>
      </w:r>
      <w:r w:rsidR="009968CA" w:rsidRPr="000C1BEC">
        <w:t>SEAL</w:t>
      </w:r>
      <w:r w:rsidR="009968CA" w:rsidRPr="00FF1B1C">
        <w:t xml:space="preserve"> security requirements</w:t>
      </w:r>
      <w:bookmarkEnd w:id="50"/>
      <w:bookmarkEnd w:id="51"/>
      <w:bookmarkEnd w:id="52"/>
      <w:bookmarkEnd w:id="53"/>
    </w:p>
    <w:p w14:paraId="177FB3EB" w14:textId="5DA9CC6D" w:rsidR="00C36222" w:rsidRPr="00FF1B1C" w:rsidRDefault="007A3EBC" w:rsidP="00C36222">
      <w:pPr>
        <w:pStyle w:val="Heading2"/>
      </w:pPr>
      <w:bookmarkStart w:id="54" w:name="_Toc42174453"/>
      <w:bookmarkStart w:id="55" w:name="_Toc42175463"/>
      <w:bookmarkStart w:id="56" w:name="_Toc42176931"/>
      <w:bookmarkStart w:id="57" w:name="_Toc51076547"/>
      <w:r w:rsidRPr="00FF1B1C">
        <w:t>4</w:t>
      </w:r>
      <w:r w:rsidR="00C36222" w:rsidRPr="00FF1B1C">
        <w:t>.1</w:t>
      </w:r>
      <w:r w:rsidR="00C36222" w:rsidRPr="00FF1B1C">
        <w:tab/>
      </w:r>
      <w:r w:rsidR="00C36222" w:rsidRPr="000C1BEC">
        <w:t>VAL</w:t>
      </w:r>
      <w:r w:rsidR="00C36222" w:rsidRPr="00FF1B1C">
        <w:t xml:space="preserve"> user authentication and authorization</w:t>
      </w:r>
      <w:bookmarkEnd w:id="54"/>
      <w:bookmarkEnd w:id="55"/>
      <w:bookmarkEnd w:id="56"/>
      <w:bookmarkEnd w:id="57"/>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58" w:name="_Toc42174454"/>
      <w:bookmarkStart w:id="59" w:name="_Toc42175464"/>
      <w:bookmarkStart w:id="60" w:name="_Toc42176932"/>
      <w:bookmarkStart w:id="61" w:name="_Toc51076548"/>
      <w:r w:rsidRPr="00FF1B1C">
        <w:t>4</w:t>
      </w:r>
      <w:r w:rsidR="002D74C4" w:rsidRPr="00FF1B1C">
        <w:t>.</w:t>
      </w:r>
      <w:r w:rsidR="006E7198" w:rsidRPr="00FF1B1C">
        <w:t>2</w:t>
      </w:r>
      <w:r w:rsidR="002D74C4" w:rsidRPr="00FF1B1C">
        <w:tab/>
        <w:t>Inter-domain</w:t>
      </w:r>
      <w:bookmarkEnd w:id="58"/>
      <w:bookmarkEnd w:id="59"/>
      <w:bookmarkEnd w:id="60"/>
      <w:bookmarkEnd w:id="61"/>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358BE823" w:rsidR="009968CA" w:rsidRPr="00FF1B1C" w:rsidRDefault="003F70CB" w:rsidP="009968CA">
      <w:pPr>
        <w:pStyle w:val="Heading1"/>
        <w:rPr>
          <w:lang w:eastAsia="zh-CN"/>
        </w:rPr>
      </w:pPr>
      <w:bookmarkStart w:id="62" w:name="_Toc42174455"/>
      <w:bookmarkStart w:id="63" w:name="_Toc42175465"/>
      <w:bookmarkStart w:id="64" w:name="_Toc42176933"/>
      <w:bookmarkStart w:id="65" w:name="_Toc51076549"/>
      <w:r w:rsidRPr="00FF1B1C">
        <w:lastRenderedPageBreak/>
        <w:t>5</w:t>
      </w:r>
      <w:r w:rsidR="009968CA" w:rsidRPr="00FF1B1C">
        <w:tab/>
      </w:r>
      <w:r w:rsidR="009968CA" w:rsidRPr="00FF1B1C">
        <w:rPr>
          <w:rFonts w:hint="eastAsia"/>
          <w:lang w:eastAsia="zh-CN"/>
        </w:rPr>
        <w:t>Procedures</w:t>
      </w:r>
      <w:bookmarkEnd w:id="62"/>
      <w:bookmarkEnd w:id="63"/>
      <w:bookmarkEnd w:id="64"/>
      <w:bookmarkEnd w:id="65"/>
    </w:p>
    <w:p w14:paraId="20A1BA9D" w14:textId="63A7A072" w:rsidR="009968CA" w:rsidRPr="00FF1B1C" w:rsidRDefault="003F70CB" w:rsidP="009968CA">
      <w:pPr>
        <w:pStyle w:val="Heading2"/>
        <w:rPr>
          <w:lang w:eastAsia="zh-CN"/>
        </w:rPr>
      </w:pPr>
      <w:bookmarkStart w:id="66" w:name="_Toc42174456"/>
      <w:bookmarkStart w:id="67" w:name="_Toc42175466"/>
      <w:bookmarkStart w:id="68" w:name="_Toc42176934"/>
      <w:bookmarkStart w:id="69" w:name="_Toc51076550"/>
      <w:r w:rsidRPr="00FF1B1C">
        <w:rPr>
          <w:lang w:eastAsia="zh-CN"/>
        </w:rPr>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66"/>
      <w:bookmarkEnd w:id="67"/>
      <w:bookmarkEnd w:id="68"/>
      <w:bookmarkEnd w:id="69"/>
    </w:p>
    <w:p w14:paraId="735F3376" w14:textId="6C90DDF4" w:rsidR="003355E5" w:rsidRPr="00FF1B1C" w:rsidRDefault="003F70CB" w:rsidP="005A3D2A">
      <w:pPr>
        <w:pStyle w:val="Heading3"/>
        <w:rPr>
          <w:lang w:eastAsia="zh-CN"/>
        </w:rPr>
      </w:pPr>
      <w:bookmarkStart w:id="70" w:name="_Toc42174457"/>
      <w:bookmarkStart w:id="71" w:name="_Toc42175467"/>
      <w:bookmarkStart w:id="72" w:name="_Toc42176935"/>
      <w:bookmarkStart w:id="73" w:name="_Toc51076551"/>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Security for the Application plane interfaces</w:t>
      </w:r>
      <w:bookmarkEnd w:id="70"/>
      <w:bookmarkEnd w:id="71"/>
      <w:bookmarkEnd w:id="72"/>
      <w:bookmarkEnd w:id="73"/>
    </w:p>
    <w:p w14:paraId="26462BA8" w14:textId="65E7FA11" w:rsidR="005A3D2A" w:rsidRPr="00FF1B1C" w:rsidRDefault="003F70CB" w:rsidP="00941B82">
      <w:pPr>
        <w:pStyle w:val="Heading4"/>
        <w:rPr>
          <w:rFonts w:eastAsia="SimSun"/>
        </w:rPr>
      </w:pPr>
      <w:bookmarkStart w:id="74" w:name="_Toc42174458"/>
      <w:bookmarkStart w:id="75" w:name="_Toc42175468"/>
      <w:bookmarkStart w:id="76" w:name="_Toc42176936"/>
      <w:bookmarkStart w:id="77" w:name="_Toc51076552"/>
      <w:r w:rsidRPr="00FF1B1C">
        <w:rPr>
          <w:rFonts w:eastAsia="SimSun"/>
        </w:rPr>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74"/>
      <w:bookmarkEnd w:id="75"/>
      <w:bookmarkEnd w:id="76"/>
      <w:bookmarkEnd w:id="77"/>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78" w:name="_Toc42174459"/>
      <w:bookmarkStart w:id="79" w:name="_Toc42175469"/>
      <w:bookmarkStart w:id="80" w:name="_Toc42176937"/>
      <w:bookmarkStart w:id="81" w:name="_Toc51076553"/>
      <w:r w:rsidRPr="00FF1B1C">
        <w:rPr>
          <w:rFonts w:eastAsia="SimSun"/>
        </w:rPr>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78"/>
      <w:bookmarkEnd w:id="79"/>
      <w:bookmarkEnd w:id="80"/>
      <w:bookmarkEnd w:id="81"/>
    </w:p>
    <w:p w14:paraId="0E30CDEC" w14:textId="77777777" w:rsidR="003355E5" w:rsidRPr="00FF1B1C" w:rsidRDefault="003355E5" w:rsidP="00941B82">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 The profile for TLS implementation and usage shall follow the provisions given in 3GPP TS 33.310 [6], annex E.</w:t>
      </w:r>
    </w:p>
    <w:p w14:paraId="015880D9" w14:textId="778D090D" w:rsidR="005A3D2A" w:rsidRPr="00FF1B1C" w:rsidRDefault="003F70CB" w:rsidP="00941B82">
      <w:pPr>
        <w:pStyle w:val="Heading4"/>
        <w:rPr>
          <w:rFonts w:eastAsia="SimSun"/>
        </w:rPr>
      </w:pPr>
      <w:bookmarkStart w:id="82" w:name="_Toc42174460"/>
      <w:bookmarkStart w:id="83" w:name="_Toc42175470"/>
      <w:bookmarkStart w:id="84" w:name="_Toc42176938"/>
      <w:bookmarkStart w:id="85" w:name="_Toc51076554"/>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82"/>
      <w:bookmarkEnd w:id="83"/>
      <w:bookmarkEnd w:id="84"/>
      <w:bookmarkEnd w:id="85"/>
    </w:p>
    <w:p w14:paraId="3B53BB75" w14:textId="40B8779C" w:rsidR="005A3D2A" w:rsidRPr="00FF1B1C" w:rsidRDefault="005A3D2A" w:rsidP="005A3D2A">
      <w:pPr>
        <w:rPr>
          <w:rFonts w:eastAsia="Malgun Gothic"/>
        </w:rPr>
      </w:pPr>
      <w:r w:rsidRPr="00FF1B1C">
        <w:t xml:space="preserve">IM-UU reference point is used between the identity management client and the identity management server. </w:t>
      </w:r>
      <w:r w:rsidRPr="00FF1B1C">
        <w:rPr>
          <w:rFonts w:eastAsia="Malgun Gothic"/>
        </w:rPr>
        <w:t>The IM-UU between the Identity Management client and the Identity management server shall be protected using HTTP</w:t>
      </w:r>
      <w:r w:rsidR="00063697"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164B3AF2" w14:textId="6CD8ECC7" w:rsidR="005A3D2A" w:rsidRPr="00FF1B1C" w:rsidRDefault="003F70CB" w:rsidP="00941B82">
      <w:pPr>
        <w:pStyle w:val="Heading4"/>
        <w:rPr>
          <w:rFonts w:eastAsia="SimSun"/>
        </w:rPr>
      </w:pPr>
      <w:bookmarkStart w:id="86" w:name="_Toc42174461"/>
      <w:bookmarkStart w:id="87" w:name="_Toc42175471"/>
      <w:bookmarkStart w:id="88" w:name="_Toc42176939"/>
      <w:bookmarkStart w:id="89" w:name="_Toc51076555"/>
      <w:r w:rsidRPr="00FF1B1C">
        <w:rPr>
          <w:rFonts w:eastAsia="SimSun"/>
        </w:rPr>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86"/>
      <w:bookmarkEnd w:id="87"/>
      <w:bookmarkEnd w:id="88"/>
      <w:bookmarkEnd w:id="89"/>
    </w:p>
    <w:p w14:paraId="5F2100C5" w14:textId="58E8172D" w:rsidR="009968CA" w:rsidRDefault="005A3D2A" w:rsidP="00A95854">
      <w:pPr>
        <w:rPr>
          <w:rFonts w:eastAsia="Malgun Gothic"/>
        </w:rPr>
      </w:pPr>
      <w:r w:rsidRPr="00FF1B1C">
        <w:t xml:space="preserve">The KM-UU </w:t>
      </w:r>
      <w:r w:rsidR="007E6316" w:rsidRPr="007E6316">
        <w:t xml:space="preserve">reference point is used between </w:t>
      </w:r>
      <w:r w:rsidRPr="00FF1B1C">
        <w:t xml:space="preserve">the Key Management </w:t>
      </w:r>
      <w:r w:rsidR="007E6316" w:rsidRPr="007E6316">
        <w:t xml:space="preserve">Client </w:t>
      </w:r>
      <w:r w:rsidRPr="00FF1B1C">
        <w:t xml:space="preserve">and Key Management </w:t>
      </w:r>
      <w:r w:rsidR="007E6316" w:rsidRPr="007E6316">
        <w:t xml:space="preserve">Server. The security mechanism of SEAL-UU shall also be used for KM-UU. </w:t>
      </w:r>
    </w:p>
    <w:p w14:paraId="7EC3690C" w14:textId="5BFA49FC" w:rsidR="007E6316" w:rsidRDefault="007E6316" w:rsidP="00A95854">
      <w:pPr>
        <w:rPr>
          <w:rFonts w:eastAsia="Malgun Gothic"/>
        </w:rPr>
      </w:pPr>
      <w:r w:rsidRPr="007B4023">
        <w:rPr>
          <w:rFonts w:eastAsia="Malgun Gothic"/>
        </w:rPr>
        <w:t xml:space="preserve">The security established between the KM Server and the KM client should be </w:t>
      </w:r>
      <w:r>
        <w:rPr>
          <w:rFonts w:eastAsia="Malgun Gothic"/>
        </w:rPr>
        <w:t>end-to-end</w:t>
      </w:r>
      <w:r w:rsidRPr="007B4023">
        <w:rPr>
          <w:rFonts w:eastAsia="Malgun Gothic"/>
        </w:rPr>
        <w:t xml:space="preserve">. When this is not possible, then all client related material transferred between the KM server and KM client </w:t>
      </w:r>
      <w:r>
        <w:rPr>
          <w:rFonts w:eastAsia="Malgun Gothic"/>
        </w:rPr>
        <w:t>should</w:t>
      </w:r>
      <w:r w:rsidRPr="007B4023">
        <w:rPr>
          <w:rFonts w:eastAsia="Malgun Gothic"/>
        </w:rPr>
        <w:t xml:space="preserve"> be end</w:t>
      </w:r>
      <w:r>
        <w:rPr>
          <w:rFonts w:eastAsia="Malgun Gothic"/>
        </w:rPr>
        <w:t>-</w:t>
      </w:r>
      <w:r w:rsidRPr="007B4023">
        <w:rPr>
          <w:rFonts w:eastAsia="Malgun Gothic"/>
        </w:rPr>
        <w:t>to</w:t>
      </w:r>
      <w:r>
        <w:rPr>
          <w:rFonts w:eastAsia="Malgun Gothic"/>
        </w:rPr>
        <w:t>-</w:t>
      </w:r>
      <w:r w:rsidRPr="007B4023">
        <w:rPr>
          <w:rFonts w:eastAsia="Malgun Gothic"/>
        </w:rPr>
        <w:t>end protected</w:t>
      </w:r>
      <w:r>
        <w:rPr>
          <w:rFonts w:eastAsia="Malgun Gothic"/>
        </w:rPr>
        <w:t xml:space="preserve"> with a mechanism that is out of scope of this specification.</w:t>
      </w:r>
    </w:p>
    <w:p w14:paraId="68745F82" w14:textId="30CB5553" w:rsidR="00144077" w:rsidRPr="00FF1B1C" w:rsidRDefault="00144077" w:rsidP="00A95854">
      <w:r>
        <w:t>The KM-S reference point is a direct HTTP connection used between the VAL server and the key management server and</w:t>
      </w:r>
      <w:r>
        <w:rPr>
          <w:rFonts w:eastAsia="SimSun"/>
        </w:rPr>
        <w:t xml:space="preserve"> s</w:t>
      </w:r>
      <w:r>
        <w:rPr>
          <w:rFonts w:eastAsia="Malgun Gothic"/>
        </w:rPr>
        <w:t>hall be protected with the same mechanism used for the SEAL-S reference point.</w:t>
      </w:r>
    </w:p>
    <w:p w14:paraId="102781E0" w14:textId="09EA07CF" w:rsidR="00063697" w:rsidRPr="00FF1B1C" w:rsidRDefault="003F70CB" w:rsidP="00941B82">
      <w:pPr>
        <w:pStyle w:val="Heading4"/>
        <w:rPr>
          <w:rFonts w:eastAsia="SimSun"/>
        </w:rPr>
      </w:pPr>
      <w:bookmarkStart w:id="90" w:name="tsgNames"/>
      <w:bookmarkStart w:id="91" w:name="_Toc42174462"/>
      <w:bookmarkStart w:id="92" w:name="_Toc42175472"/>
      <w:bookmarkStart w:id="93" w:name="_Toc42176940"/>
      <w:bookmarkStart w:id="94" w:name="_Toc51076556"/>
      <w:bookmarkEnd w:id="90"/>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91"/>
      <w:bookmarkEnd w:id="92"/>
      <w:bookmarkEnd w:id="93"/>
      <w:bookmarkEnd w:id="94"/>
    </w:p>
    <w:p w14:paraId="56AE2EF6" w14:textId="4022CAA8" w:rsidR="00063697" w:rsidRPr="00FF1B1C" w:rsidRDefault="00063697" w:rsidP="00941B82">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 xml:space="preserve">-UU reference point as defined in 3GPP TS 23.434 [2].. </w:t>
      </w:r>
      <w:r w:rsidR="00736751" w:rsidRPr="00736751">
        <w:t>This interface shall be protected using HTTPS as defined in [3], [4] and [5] when using HTTP. The profile for TLS implementation and usage shall follow the provisions given in TS 33.310 [6], annex E.</w:t>
      </w:r>
    </w:p>
    <w:p w14:paraId="734C833B" w14:textId="3E54E344" w:rsidR="00063697" w:rsidRPr="00FF1B1C" w:rsidRDefault="003F70CB" w:rsidP="00941B82">
      <w:pPr>
        <w:pStyle w:val="Heading4"/>
        <w:rPr>
          <w:rFonts w:eastAsia="SimSun"/>
        </w:rPr>
      </w:pPr>
      <w:bookmarkStart w:id="95" w:name="_Toc42174463"/>
      <w:bookmarkStart w:id="96" w:name="_Toc42175473"/>
      <w:bookmarkStart w:id="97" w:name="_Toc42176941"/>
      <w:bookmarkStart w:id="98" w:name="_Toc51076557"/>
      <w:r w:rsidRPr="00FF1B1C">
        <w:rPr>
          <w:rFonts w:eastAsia="SimSun"/>
        </w:rPr>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95"/>
      <w:bookmarkEnd w:id="96"/>
      <w:bookmarkEnd w:id="97"/>
      <w:bookmarkEnd w:id="98"/>
    </w:p>
    <w:p w14:paraId="06FC08EC" w14:textId="28A74664" w:rsidR="00736751" w:rsidRDefault="00063697" w:rsidP="00736751">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 xml:space="preserve">-UU reference point as defined in 3GPP TS 23.434 [2]. </w:t>
      </w:r>
      <w:r w:rsidR="00736751">
        <w:t xml:space="preserve"> </w:t>
      </w:r>
    </w:p>
    <w:p w14:paraId="595375E7" w14:textId="0DEEF5B1" w:rsidR="00063697" w:rsidRPr="00FF1B1C" w:rsidRDefault="00736751" w:rsidP="004336CF">
      <w:pPr>
        <w:pStyle w:val="NO"/>
      </w:pPr>
      <w:r>
        <w:t>NOTE:</w:t>
      </w:r>
      <w:r>
        <w:tab/>
        <w:t>Security mechanism for the VAL-UU reference point is out of scope of present document.</w:t>
      </w:r>
    </w:p>
    <w:p w14:paraId="71DF0857" w14:textId="171D542A" w:rsidR="00063697" w:rsidRPr="00FF1B1C" w:rsidRDefault="003F70CB" w:rsidP="00941B82">
      <w:pPr>
        <w:pStyle w:val="Heading4"/>
        <w:rPr>
          <w:rFonts w:eastAsia="SimSun"/>
        </w:rPr>
      </w:pPr>
      <w:bookmarkStart w:id="99" w:name="_Toc42174464"/>
      <w:bookmarkStart w:id="100" w:name="_Toc42175474"/>
      <w:bookmarkStart w:id="101" w:name="_Toc42176942"/>
      <w:bookmarkStart w:id="102" w:name="_Toc51076558"/>
      <w:r w:rsidRPr="00FF1B1C">
        <w:rPr>
          <w:rFonts w:eastAsia="SimSun"/>
        </w:rPr>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99"/>
      <w:bookmarkEnd w:id="100"/>
      <w:bookmarkEnd w:id="101"/>
      <w:bookmarkEnd w:id="102"/>
    </w:p>
    <w:p w14:paraId="144FE140" w14:textId="72A5D53F"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 xml:space="preserve">-C reference point as defined in 3GPP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03" w:name="_Toc42174465"/>
      <w:bookmarkStart w:id="104" w:name="_Toc42175475"/>
      <w:bookmarkStart w:id="105" w:name="_Toc42176943"/>
      <w:bookmarkStart w:id="106" w:name="_Toc51076559"/>
      <w:r w:rsidRPr="00FF1B1C">
        <w:rPr>
          <w:rFonts w:eastAsia="SimSun"/>
        </w:rPr>
        <w:lastRenderedPageBreak/>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03"/>
      <w:bookmarkEnd w:id="104"/>
      <w:bookmarkEnd w:id="105"/>
      <w:bookmarkEnd w:id="106"/>
    </w:p>
    <w:p w14:paraId="0FCC914F" w14:textId="0684AE38" w:rsidR="00063697" w:rsidRDefault="00063697" w:rsidP="00941B82">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 3GPP TS 23.434 [2]. The protection of this interface shall be supported according to NDS/IP as specified in TS 33.210 [</w:t>
      </w:r>
      <w:r w:rsidR="003873FE" w:rsidRPr="00FF1B1C">
        <w:t>14</w:t>
      </w:r>
      <w:r w:rsidRPr="00FF1B1C">
        <w:t>].</w:t>
      </w:r>
    </w:p>
    <w:p w14:paraId="2B1C5FA7" w14:textId="171985A6" w:rsidR="00144077" w:rsidRPr="00FF1B1C" w:rsidRDefault="00144077" w:rsidP="00941B82">
      <w:r>
        <w:t>When CAPIF is used as specified in TS 23.434 [2], the security mechanism for CAPIF specified in TS 33.122 [</w:t>
      </w:r>
      <w:r w:rsidR="009A3388">
        <w:t>18</w:t>
      </w:r>
      <w:r>
        <w:t>] shall be followed. CAPIF core function shall choose the appropriate CAPIF-2e security method as defined in the sub-clause 6.5.2 in TS 33.122 [</w:t>
      </w:r>
      <w:r w:rsidR="009A3388">
        <w:t>18</w:t>
      </w:r>
      <w:r>
        <w:t>] for mutual authentication and protection of the SEAL server – VAL server interface. Before invoking the API exposed by the SEAL server, the VAL server as API invoker shall negotiate the security method (TLS-PSK, PKI or TLS with OAuth token) with CAPIF core function and ensure the SEAL server has information to authenticate the VAL server.</w:t>
      </w:r>
    </w:p>
    <w:p w14:paraId="35EF439D" w14:textId="5F8A3345" w:rsidR="00063697" w:rsidRPr="00FF1B1C" w:rsidRDefault="003F70CB" w:rsidP="00941B82">
      <w:pPr>
        <w:pStyle w:val="Heading4"/>
        <w:rPr>
          <w:rFonts w:eastAsia="SimSun"/>
        </w:rPr>
      </w:pPr>
      <w:bookmarkStart w:id="107" w:name="_Toc42174466"/>
      <w:bookmarkStart w:id="108" w:name="_Toc42175476"/>
      <w:bookmarkStart w:id="109" w:name="_Toc42176944"/>
      <w:bookmarkStart w:id="110" w:name="_Toc51076560"/>
      <w:r w:rsidRPr="00FF1B1C">
        <w:rPr>
          <w:rFonts w:eastAsia="SimSun"/>
        </w:rPr>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07"/>
      <w:bookmarkEnd w:id="108"/>
      <w:bookmarkEnd w:id="109"/>
      <w:bookmarkEnd w:id="110"/>
    </w:p>
    <w:p w14:paraId="3701B58D" w14:textId="77777777"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 3GPP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11" w:name="_Toc42174467"/>
      <w:bookmarkStart w:id="112" w:name="_Toc42175477"/>
      <w:bookmarkStart w:id="113" w:name="_Toc42176945"/>
      <w:bookmarkStart w:id="114" w:name="_Toc51076561"/>
      <w:r w:rsidRPr="00FF1B1C">
        <w:rPr>
          <w:rFonts w:eastAsia="Arial"/>
        </w:rPr>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11"/>
      <w:bookmarkEnd w:id="112"/>
      <w:bookmarkEnd w:id="113"/>
      <w:bookmarkEnd w:id="114"/>
    </w:p>
    <w:p w14:paraId="00877924" w14:textId="0BDA3107" w:rsidR="003873FE" w:rsidRPr="00FF1B1C" w:rsidRDefault="003F70CB" w:rsidP="00BA7ECE">
      <w:pPr>
        <w:pStyle w:val="Heading4"/>
        <w:rPr>
          <w:rFonts w:eastAsia="Arial"/>
        </w:rPr>
      </w:pPr>
      <w:bookmarkStart w:id="115" w:name="_Toc42174468"/>
      <w:bookmarkStart w:id="116" w:name="_Toc42175478"/>
      <w:bookmarkStart w:id="117" w:name="_Toc42176946"/>
      <w:bookmarkStart w:id="118" w:name="_Toc51076562"/>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15"/>
      <w:bookmarkEnd w:id="116"/>
      <w:bookmarkEnd w:id="117"/>
      <w:bookmarkEnd w:id="118"/>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The usage of pre-shared key based ciphersuites</w:t>
      </w:r>
      <w:r w:rsidRPr="00FF1B1C">
        <w:rPr>
          <w:rFonts w:eastAsia="Malgun Gothic"/>
        </w:rPr>
        <w:t xml:space="preserve"> is specified in the TLS profile given in 3GPP TS 33.310 [6], annex E.</w:t>
      </w:r>
    </w:p>
    <w:p w14:paraId="583C7822" w14:textId="39055F2C" w:rsidR="003873FE" w:rsidRPr="00FF1B1C" w:rsidRDefault="003873FE" w:rsidP="003873FE">
      <w:pPr>
        <w:overflowPunct w:val="0"/>
        <w:autoSpaceDE w:val="0"/>
        <w:autoSpaceDN w:val="0"/>
        <w:adjustRightInd w:val="0"/>
        <w:textAlignment w:val="baseline"/>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22D9A0BF" w14:textId="52918C42" w:rsidR="003873FE" w:rsidRPr="00FF1B1C" w:rsidRDefault="003F70CB" w:rsidP="00BA7ECE">
      <w:pPr>
        <w:pStyle w:val="Heading3"/>
        <w:rPr>
          <w:rFonts w:eastAsia="Arial"/>
        </w:rPr>
      </w:pPr>
      <w:bookmarkStart w:id="119" w:name="_Toc42174469"/>
      <w:bookmarkStart w:id="120" w:name="_Toc42175479"/>
      <w:bookmarkStart w:id="121" w:name="_Toc42176947"/>
      <w:bookmarkStart w:id="122" w:name="_Toc51076563"/>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19"/>
      <w:bookmarkEnd w:id="120"/>
      <w:bookmarkEnd w:id="121"/>
      <w:bookmarkEnd w:id="122"/>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005E31BF" w:rsidR="00080512" w:rsidRPr="000122C5" w:rsidRDefault="003873FE" w:rsidP="000122C5">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5C4511C5" w14:textId="7C8FE70D" w:rsidR="00AB5BE5" w:rsidRPr="00FF1B1C" w:rsidRDefault="003F70CB" w:rsidP="00941B82">
      <w:pPr>
        <w:pStyle w:val="Heading2"/>
        <w:rPr>
          <w:lang w:eastAsia="zh-CN"/>
        </w:rPr>
      </w:pPr>
      <w:bookmarkStart w:id="123" w:name="_Toc42174470"/>
      <w:bookmarkStart w:id="124" w:name="_Toc42175480"/>
      <w:bookmarkStart w:id="125" w:name="_Toc42176948"/>
      <w:bookmarkStart w:id="126" w:name="_Toc51076564"/>
      <w:r w:rsidRPr="00FF1B1C">
        <w:rPr>
          <w:lang w:eastAsia="zh-CN"/>
        </w:rPr>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23"/>
      <w:bookmarkEnd w:id="124"/>
      <w:bookmarkEnd w:id="125"/>
      <w:bookmarkEnd w:id="126"/>
    </w:p>
    <w:p w14:paraId="60C78B34" w14:textId="4E39AAB9" w:rsidR="00AB5BE5" w:rsidRPr="00FF1B1C" w:rsidRDefault="003F70CB" w:rsidP="00941B82">
      <w:pPr>
        <w:pStyle w:val="Heading3"/>
      </w:pPr>
      <w:bookmarkStart w:id="127" w:name="_Toc42174471"/>
      <w:bookmarkStart w:id="128" w:name="_Toc42175481"/>
      <w:bookmarkStart w:id="129" w:name="_Toc42176949"/>
      <w:bookmarkStart w:id="130" w:name="_Toc51076565"/>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27"/>
      <w:bookmarkEnd w:id="128"/>
      <w:bookmarkEnd w:id="129"/>
      <w:bookmarkEnd w:id="130"/>
    </w:p>
    <w:p w14:paraId="62344585" w14:textId="5EF2CAF8"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r w:rsidRPr="00FF1B1C">
        <w:rPr>
          <w:rFonts w:eastAsia="SimSun"/>
        </w:rPr>
        <w:t>], [</w:t>
      </w:r>
      <w:r w:rsidR="00A21C7D" w:rsidRPr="00FF1B1C">
        <w:rPr>
          <w:rFonts w:eastAsia="SimSun"/>
        </w:rPr>
        <w:t>10</w:t>
      </w:r>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131" w:name="_Toc42174472"/>
      <w:bookmarkStart w:id="132" w:name="_Toc42175482"/>
      <w:bookmarkStart w:id="133" w:name="_Toc42176950"/>
      <w:bookmarkStart w:id="134" w:name="_Toc51076566"/>
      <w:r w:rsidRPr="00FF1B1C">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131"/>
      <w:bookmarkEnd w:id="132"/>
      <w:bookmarkEnd w:id="133"/>
      <w:bookmarkEnd w:id="134"/>
    </w:p>
    <w:p w14:paraId="04B73664" w14:textId="3AE64B77"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r w:rsidR="00F363FB">
        <w:rPr>
          <w:rFonts w:eastAsia="SimSun"/>
        </w:rPr>
        <w:t>the SEAL</w:t>
      </w:r>
      <w:r w:rsidRPr="00FF1B1C">
        <w:rPr>
          <w:rFonts w:eastAsia="SimSun"/>
        </w:rPr>
        <w:t xml:space="preserve"> services. In order to gain access to </w:t>
      </w:r>
      <w:r w:rsidR="00F363FB">
        <w:rPr>
          <w:rFonts w:eastAsia="SimSun"/>
        </w:rPr>
        <w:t>SEAL</w:t>
      </w:r>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r w:rsidR="00F363FB">
        <w:rPr>
          <w:rFonts w:eastAsia="SimSun"/>
        </w:rPr>
        <w:t>client</w:t>
      </w:r>
      <w:r w:rsidRPr="00FF1B1C">
        <w:rPr>
          <w:rFonts w:eastAsia="SimSun"/>
        </w:rPr>
        <w:t xml:space="preserve"> shall be granted to use the service. </w:t>
      </w:r>
    </w:p>
    <w:p w14:paraId="03AE51B4" w14:textId="77E51401" w:rsidR="00AB5BE5" w:rsidRPr="00FF1B1C" w:rsidRDefault="003F70CB" w:rsidP="00941B82">
      <w:pPr>
        <w:pStyle w:val="Heading3"/>
      </w:pPr>
      <w:bookmarkStart w:id="135" w:name="_Toc42174473"/>
      <w:bookmarkStart w:id="136" w:name="_Toc42175483"/>
      <w:bookmarkStart w:id="137" w:name="_Toc42176951"/>
      <w:bookmarkStart w:id="138" w:name="_Toc51076567"/>
      <w:r w:rsidRPr="00FF1B1C">
        <w:lastRenderedPageBreak/>
        <w:t>5</w:t>
      </w:r>
      <w:r w:rsidR="00AB5BE5" w:rsidRPr="00FF1B1C">
        <w:t>.</w:t>
      </w:r>
      <w:r w:rsidR="00377465" w:rsidRPr="00FF1B1C">
        <w:t>2</w:t>
      </w:r>
      <w:r w:rsidR="00AB5BE5" w:rsidRPr="00FF1B1C">
        <w:t>.3</w:t>
      </w:r>
      <w:r w:rsidR="00AB5BE5" w:rsidRPr="00FF1B1C">
        <w:tab/>
        <w:t>Identity management functional model</w:t>
      </w:r>
      <w:bookmarkEnd w:id="135"/>
      <w:bookmarkEnd w:id="136"/>
      <w:bookmarkEnd w:id="137"/>
      <w:bookmarkEnd w:id="138"/>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3F7152F0" w:rsidR="00AB5BE5" w:rsidRPr="00FF1B1C" w:rsidRDefault="00AB5BE5" w:rsidP="00AB5BE5">
      <w:pPr>
        <w:rPr>
          <w:rFonts w:eastAsia="SimSun"/>
        </w:rPr>
      </w:pPr>
      <w:r w:rsidRPr="00FF1B1C">
        <w:rPr>
          <w:rFonts w:eastAsia="SimSun"/>
        </w:rPr>
        <w:t>The reference point IM-UU utilizes Uu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77777777"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A shows the </w:t>
      </w:r>
      <w:r w:rsidRPr="000C1BEC">
        <w:rPr>
          <w:rFonts w:eastAsia="SimSun"/>
        </w:rPr>
        <w:t>SEAL</w:t>
      </w:r>
      <w:r w:rsidRPr="00FF1B1C">
        <w:rPr>
          <w:rFonts w:eastAsia="SimSun"/>
        </w:rPr>
        <w:t xml:space="preserve"> specific tokens and their usage.</w:t>
      </w:r>
    </w:p>
    <w:p w14:paraId="156E414F" w14:textId="0BCCD4B3" w:rsidR="00AB5BE5" w:rsidRPr="00FF1B1C" w:rsidRDefault="00F96868" w:rsidP="00FB32C9">
      <w:pPr>
        <w:pStyle w:val="TH"/>
        <w:rPr>
          <w:rFonts w:eastAsia="SimSun"/>
        </w:rPr>
      </w:pPr>
      <w:r w:rsidRPr="00FF1B1C">
        <w:rPr>
          <w:rFonts w:eastAsia="SimSun"/>
        </w:rPr>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2FE9DC8A"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KM</w:t>
      </w:r>
      <w:r w:rsidR="00F363FB">
        <w:rPr>
          <w:rFonts w:eastAsia="Malgun Gothic"/>
        </w:rPr>
        <w:t>-</w:t>
      </w:r>
      <w:r w:rsidRPr="00FF1B1C">
        <w:rPr>
          <w:rFonts w:eastAsia="Malgun Gothic"/>
        </w:rPr>
        <w:t>S) and mapped to UE specific key material.</w:t>
      </w:r>
    </w:p>
    <w:p w14:paraId="228901E8" w14:textId="4C088110" w:rsidR="00AB5BE5" w:rsidRPr="00FF1B1C" w:rsidRDefault="00477663" w:rsidP="00941B82">
      <w:pPr>
        <w:pStyle w:val="Heading3"/>
      </w:pPr>
      <w:bookmarkStart w:id="139" w:name="_Toc42174474"/>
      <w:bookmarkStart w:id="140" w:name="_Toc42175484"/>
      <w:bookmarkStart w:id="141" w:name="_Toc42176952"/>
      <w:bookmarkStart w:id="142" w:name="_Toc51076568"/>
      <w:r w:rsidRPr="00FF1B1C">
        <w:t>5</w:t>
      </w:r>
      <w:r w:rsidR="00AB5BE5" w:rsidRPr="00FF1B1C">
        <w:t>.</w:t>
      </w:r>
      <w:r w:rsidR="00377465" w:rsidRPr="00FF1B1C">
        <w:t>2</w:t>
      </w:r>
      <w:r w:rsidR="00AB5BE5" w:rsidRPr="00FF1B1C">
        <w:t>.4</w:t>
      </w:r>
      <w:r w:rsidR="00AB5BE5" w:rsidRPr="00FF1B1C">
        <w:tab/>
        <w:t>Authentication framework</w:t>
      </w:r>
      <w:bookmarkEnd w:id="139"/>
      <w:bookmarkEnd w:id="140"/>
      <w:bookmarkEnd w:id="141"/>
      <w:bookmarkEnd w:id="142"/>
    </w:p>
    <w:p w14:paraId="7D1AEEAE" w14:textId="5B23640E"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secureID,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06.75pt" o:ole="">
            <v:imagedata r:id="rId13" o:title=""/>
          </v:shape>
          <o:OLEObject Type="Embed" ProgID="Visio.Drawing.15" ShapeID="_x0000_i1025" DrawAspect="Content" ObjectID="_1710154811" r:id="rId14"/>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B3482D">
      <w:pPr>
        <w:pStyle w:val="B10"/>
        <w:rPr>
          <w:rFonts w:eastAsia="SimSun"/>
        </w:rPr>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B3482D">
      <w:pPr>
        <w:pStyle w:val="B10"/>
        <w:rPr>
          <w:rFonts w:eastAsia="SimSun"/>
        </w:rPr>
      </w:pPr>
      <w:r w:rsidRPr="00FF1B1C">
        <w:rPr>
          <w:rFonts w:eastAsia="SimSun"/>
        </w:rPr>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B3482D">
      <w:pPr>
        <w:pStyle w:val="B10"/>
        <w:rPr>
          <w:rFonts w:eastAsia="SimSun"/>
        </w:rPr>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B3482D">
      <w:pPr>
        <w:pStyle w:val="B2"/>
        <w:rPr>
          <w:rFonts w:eastAsia="SimSun"/>
        </w:rPr>
      </w:pPr>
      <w:r w:rsidRPr="00FF1B1C">
        <w:rPr>
          <w:rFonts w:eastAsia="SimSun"/>
        </w:rPr>
        <w:t>NOTE:</w:t>
      </w:r>
      <w:r w:rsidRPr="00FF1B1C">
        <w:rPr>
          <w:rFonts w:eastAsia="SimSun"/>
        </w:rPr>
        <w:tab/>
        <w:t xml:space="preserve">The primary credentials for user authentication (e.g. biometrics, secureID,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B3482D">
      <w:pPr>
        <w:pStyle w:val="B10"/>
        <w:rPr>
          <w:rFonts w:eastAsia="SimSun"/>
        </w:rPr>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B3482D">
      <w:pPr>
        <w:pStyle w:val="B10"/>
        <w:rPr>
          <w:rFonts w:eastAsia="SimSun"/>
        </w:rPr>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683CBAAA" w:rsidR="00AB5BE5" w:rsidRPr="00FF1B1C" w:rsidRDefault="00AB5BE5" w:rsidP="00B3482D">
      <w:pPr>
        <w:pStyle w:val="B10"/>
        <w:rPr>
          <w:rFonts w:eastAsia="SimSun"/>
        </w:rPr>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r w:rsidR="00612D23">
        <w:rPr>
          <w:rFonts w:eastAsia="SimSun"/>
        </w:rPr>
        <w:t xml:space="preserve"> or key management service</w:t>
      </w:r>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143" w:name="_Toc42174475"/>
      <w:bookmarkStart w:id="144" w:name="_Toc42175485"/>
      <w:bookmarkStart w:id="145" w:name="_Toc42176953"/>
      <w:bookmarkStart w:id="146" w:name="_Toc51076569"/>
      <w:r w:rsidRPr="00FF1B1C">
        <w:t>5</w:t>
      </w:r>
      <w:r w:rsidR="002A633C" w:rsidRPr="00FF1B1C">
        <w:t>.2.5</w:t>
      </w:r>
      <w:r w:rsidR="002A633C" w:rsidRPr="00FF1B1C">
        <w:tab/>
        <w:t>Authorization framework</w:t>
      </w:r>
      <w:bookmarkEnd w:id="143"/>
      <w:bookmarkEnd w:id="144"/>
      <w:bookmarkEnd w:id="145"/>
      <w:bookmarkEnd w:id="146"/>
    </w:p>
    <w:p w14:paraId="576E92F0" w14:textId="474432E0" w:rsidR="002A633C" w:rsidRPr="000122C5" w:rsidRDefault="002A633C" w:rsidP="000122C5">
      <w:pPr>
        <w:rPr>
          <w:rFonts w:eastAsia="SimSun"/>
        </w:rPr>
      </w:pPr>
      <w:r w:rsidRPr="00FF1B1C">
        <w:rPr>
          <w:rFonts w:eastAsia="SimSun"/>
        </w:rPr>
        <w:t xml:space="preserve">Authorization framework 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r w:rsidR="00F363FB">
        <w:rPr>
          <w:rFonts w:eastAsia="SimSun"/>
        </w:rPr>
        <w:t>VAL</w:t>
      </w:r>
      <w:r w:rsidRPr="00FF1B1C">
        <w:rPr>
          <w:rFonts w:eastAsia="SimSun"/>
        </w:rPr>
        <w:t xml:space="preserve"> service authorization. Subsequent </w:t>
      </w:r>
      <w:r w:rsidR="00F363FB">
        <w:rPr>
          <w:rFonts w:eastAsia="SimSun"/>
        </w:rPr>
        <w:t>VAL</w:t>
      </w:r>
      <w:r w:rsidRPr="00FF1B1C">
        <w:rPr>
          <w:rFonts w:eastAsia="SimSun"/>
        </w:rPr>
        <w:t xml:space="preserve"> service authorization messaging make use of this tunnel. The service clients in the </w:t>
      </w:r>
      <w:r w:rsidRPr="000C1BEC">
        <w:rPr>
          <w:rFonts w:eastAsia="SimSun"/>
        </w:rPr>
        <w:t>VAL</w:t>
      </w:r>
      <w:r w:rsidRPr="00FF1B1C">
        <w:rPr>
          <w:rFonts w:eastAsia="SimSun"/>
        </w:rPr>
        <w:t xml:space="preserve"> UE present the access tokens to the </w:t>
      </w:r>
      <w:r w:rsidR="00F363FB">
        <w:rPr>
          <w:rFonts w:eastAsia="SimSun"/>
        </w:rPr>
        <w:t>VAL</w:t>
      </w:r>
      <w:r w:rsidRPr="00FF1B1C">
        <w:rPr>
          <w:rFonts w:eastAsia="SimSun"/>
        </w:rPr>
        <w:t xml:space="preserve"> server over HTTP. The </w:t>
      </w:r>
      <w:r w:rsidR="00F363FB">
        <w:rPr>
          <w:rFonts w:eastAsia="SimSun"/>
        </w:rPr>
        <w:t>VAL</w:t>
      </w:r>
      <w:r w:rsidRPr="00FF1B1C">
        <w:rPr>
          <w:rFonts w:eastAsia="SimSun"/>
        </w:rPr>
        <w:t xml:space="preserve"> server authorizes the user for the requested services on</w:t>
      </w:r>
      <w:r w:rsidR="00F363FB">
        <w:rPr>
          <w:rFonts w:eastAsia="SimSun"/>
        </w:rPr>
        <w:t>ly</w:t>
      </w:r>
      <w:r w:rsidRPr="00FF1B1C">
        <w:rPr>
          <w:rFonts w:eastAsia="SimSun"/>
        </w:rPr>
        <w:t xml:space="preserve"> if the access token is valid. The procedures may be repeated as necessary to obtain additional </w:t>
      </w:r>
      <w:r w:rsidR="00F363FB">
        <w:rPr>
          <w:rFonts w:eastAsia="SimSun"/>
        </w:rPr>
        <w:t>VAL</w:t>
      </w:r>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lastRenderedPageBreak/>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1E60A134" w:rsidR="002A633C" w:rsidRDefault="002A633C" w:rsidP="002A633C">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r w:rsidR="00F363FB">
        <w:t xml:space="preserve"> and</w:t>
      </w:r>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pPr>
      <w:bookmarkStart w:id="147" w:name="_Toc51076570"/>
      <w:r>
        <w:t>5.2.6</w:t>
      </w:r>
      <w:r w:rsidRPr="008E119A">
        <w:tab/>
      </w:r>
      <w:r>
        <w:t>VAL</w:t>
      </w:r>
      <w:r w:rsidRPr="008E119A">
        <w:t xml:space="preserve"> service authorization</w:t>
      </w:r>
      <w:bookmarkEnd w:id="147"/>
    </w:p>
    <w:p w14:paraId="45E02F57" w14:textId="11283650" w:rsidR="00F363FB" w:rsidRPr="00FF1B1C" w:rsidRDefault="00F363FB" w:rsidP="00F363FB">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p>
    <w:p w14:paraId="73CEED6C" w14:textId="51DA3896" w:rsidR="00941B82" w:rsidRPr="00FF1B1C" w:rsidRDefault="003F70CB" w:rsidP="00BA7ECE">
      <w:pPr>
        <w:pStyle w:val="Heading2"/>
        <w:rPr>
          <w:lang w:eastAsia="zh-CN"/>
        </w:rPr>
      </w:pPr>
      <w:bookmarkStart w:id="148" w:name="_Toc42174476"/>
      <w:bookmarkStart w:id="149" w:name="_Toc42175486"/>
      <w:bookmarkStart w:id="150" w:name="_Toc42176954"/>
      <w:bookmarkStart w:id="151" w:name="_Toc51076571"/>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148"/>
      <w:bookmarkEnd w:id="149"/>
      <w:bookmarkEnd w:id="150"/>
      <w:bookmarkEnd w:id="151"/>
    </w:p>
    <w:p w14:paraId="64774FB4" w14:textId="5F79E273" w:rsidR="00941B82" w:rsidRPr="00FF1B1C" w:rsidRDefault="003F70CB" w:rsidP="00BA7ECE">
      <w:pPr>
        <w:pStyle w:val="Heading3"/>
      </w:pPr>
      <w:bookmarkStart w:id="152" w:name="_Toc42174477"/>
      <w:bookmarkStart w:id="153" w:name="_Toc42175487"/>
      <w:bookmarkStart w:id="154" w:name="_Toc42176955"/>
      <w:bookmarkStart w:id="155" w:name="_Toc51076572"/>
      <w:r w:rsidRPr="00FF1B1C">
        <w:t>5</w:t>
      </w:r>
      <w:r w:rsidR="00941B82" w:rsidRPr="00FF1B1C">
        <w:t>.3.1</w:t>
      </w:r>
      <w:r w:rsidR="00941B82" w:rsidRPr="00FF1B1C">
        <w:tab/>
        <w:t>General</w:t>
      </w:r>
      <w:bookmarkEnd w:id="152"/>
      <w:bookmarkEnd w:id="153"/>
      <w:bookmarkEnd w:id="154"/>
      <w:bookmarkEnd w:id="155"/>
    </w:p>
    <w:p w14:paraId="503995D0" w14:textId="0447C75C" w:rsidR="00941B82" w:rsidRPr="00FF1B1C" w:rsidRDefault="00941B82" w:rsidP="00941B82">
      <w:r w:rsidRPr="00FF1B1C">
        <w:t xml:space="preserve">To enable security for </w:t>
      </w:r>
      <w:r w:rsidR="00F363FB">
        <w:t>VAL</w:t>
      </w:r>
      <w:r w:rsidRPr="00FF1B1C">
        <w:t xml:space="preserve"> services,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r w:rsidR="00F363FB">
        <w:t>VAL</w:t>
      </w:r>
      <w:r w:rsidRPr="00FF1B1C">
        <w:t xml:space="preserve"> service, </w:t>
      </w:r>
      <w:r w:rsidRPr="000C1BEC">
        <w:t>VAL</w:t>
      </w:r>
      <w:r w:rsidRPr="00FF1B1C">
        <w:t xml:space="preserve"> client or user.</w:t>
      </w:r>
    </w:p>
    <w:p w14:paraId="4C353C35" w14:textId="40439609" w:rsidR="00941B82" w:rsidRPr="00FF1B1C" w:rsidRDefault="00941B82" w:rsidP="00941B82">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6" type="#_x0000_t75" style="width:293.25pt;height:150.75pt" o:ole="">
            <v:imagedata r:id="rId16" o:title=""/>
          </v:shape>
          <o:OLEObject Type="Embed" ProgID="Visio.Drawing.15" ShapeID="_x0000_i1026" DrawAspect="Content" ObjectID="_1710154812" r:id="rId17"/>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77777777" w:rsidR="00941B82" w:rsidRPr="00FF1B1C" w:rsidRDefault="00941B82" w:rsidP="000122C5">
      <w:pPr>
        <w:pStyle w:val="B10"/>
      </w:pPr>
      <w:r w:rsidRPr="00FF1B1C">
        <w:t>1.</w:t>
      </w:r>
      <w:r w:rsidRPr="00FF1B1C">
        <w:tab/>
        <w:t xml:space="preserve">The </w:t>
      </w:r>
      <w:r w:rsidRPr="000C1BEC">
        <w:t>SKM-C</w:t>
      </w:r>
      <w:r w:rsidRPr="00FF1B1C">
        <w:t xml:space="preserve"> establishes a direct HTTPS connection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156" w:name="_Toc42174478"/>
      <w:bookmarkStart w:id="157" w:name="_Toc42175488"/>
      <w:bookmarkStart w:id="158" w:name="_Toc42176956"/>
      <w:bookmarkStart w:id="159" w:name="_Toc51076573"/>
      <w:r w:rsidRPr="00FF1B1C">
        <w:t>5</w:t>
      </w:r>
      <w:r w:rsidR="009F699E" w:rsidRPr="00FF1B1C">
        <w:t>.3.2</w:t>
      </w:r>
      <w:r w:rsidR="009F699E" w:rsidRPr="00FF1B1C">
        <w:tab/>
      </w:r>
      <w:r w:rsidR="009F699E" w:rsidRPr="000C1BEC">
        <w:t>SEAL</w:t>
      </w:r>
      <w:r w:rsidR="009F699E" w:rsidRPr="00FF1B1C">
        <w:t xml:space="preserve"> KM Request message</w:t>
      </w:r>
      <w:bookmarkEnd w:id="156"/>
      <w:bookmarkEnd w:id="157"/>
      <w:bookmarkEnd w:id="158"/>
      <w:bookmarkEnd w:id="159"/>
    </w:p>
    <w:p w14:paraId="5BCE835F" w14:textId="1E929A2D"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 xml:space="preserve">This request shall be protected (via the HTTPS tunnel) and shall contain the access token 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50B7C2E0"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r w:rsidR="000122C5">
              <w:rPr>
                <w:lang w:eastAsia="en-GB"/>
              </w:rPr>
              <w:t xml:space="preserve"> </w:t>
            </w:r>
            <w:r w:rsidRPr="00FF1B1C">
              <w:rPr>
                <w:lang w:eastAsia="en-GB"/>
              </w:rPr>
              <w: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3514B2F0"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7E4883E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7533692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sidR="00FA530A">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0FD0D98E" w:rsidR="00FA530A" w:rsidRDefault="00FA530A" w:rsidP="00FA530A">
      <w:pPr>
        <w:pStyle w:val="B10"/>
        <w:ind w:left="0" w:firstLine="0"/>
      </w:pPr>
      <w:r>
        <w:t>The ‘Version’ field identifies the version of the SEAL KM Request message.  The current version is defined as "1.0.0".</w:t>
      </w:r>
    </w:p>
    <w:p w14:paraId="7CD3A4CC" w14:textId="1689297E" w:rsidR="00FA530A" w:rsidRPr="00FF1B1C" w:rsidRDefault="00FA530A" w:rsidP="00FA530A">
      <w:pPr>
        <w:pStyle w:val="B10"/>
        <w:ind w:left="0" w:firstLine="0"/>
        <w:rPr>
          <w:lang w:eastAsia="en-GB"/>
        </w:rPr>
      </w:pPr>
      <w:r>
        <w:t>The ‘Date/Time’ field is used primarily as an anti-replay mechanism for SEAL key management requests and responses.  If the ‘Date/Time’ field is significantly out of range (more than a few seconds), this could indicate a replay attack.</w:t>
      </w:r>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lastRenderedPageBreak/>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sidR="00FA530A">
        <w:rPr>
          <w:lang w:eastAsia="en-GB"/>
        </w:rPr>
        <w:t xml:space="preserve"> where the key information is stored</w:t>
      </w:r>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53D88353" w14:textId="2B88D582" w:rsidR="009F699E" w:rsidRPr="00FF1B1C" w:rsidRDefault="009F699E" w:rsidP="009F699E">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r w:rsidR="00FA530A">
        <w:rPr>
          <w:lang w:eastAsia="en-GB"/>
        </w:rPr>
        <w:t xml:space="preserve">A standalone ServiceID, or a ServiceID in </w:t>
      </w:r>
      <w:r w:rsidRPr="00FF1B1C">
        <w:rPr>
          <w:lang w:eastAsia="en-GB"/>
        </w:rPr>
        <w:t xml:space="preserve"> combination </w:t>
      </w:r>
      <w:r w:rsidR="00FA530A">
        <w:rPr>
          <w:lang w:eastAsia="en-GB"/>
        </w:rPr>
        <w:t xml:space="preserve">with a </w:t>
      </w:r>
      <w:r w:rsidRPr="00FF1B1C">
        <w:rPr>
          <w:lang w:eastAsia="en-GB"/>
        </w:rPr>
        <w:t xml:space="preserve"> ClientID, DeviceID, </w:t>
      </w:r>
      <w:r w:rsidR="00FA530A">
        <w:rPr>
          <w:lang w:eastAsia="en-GB"/>
        </w:rPr>
        <w:t>or</w:t>
      </w:r>
      <w:r w:rsidRPr="00FF1B1C">
        <w:rPr>
          <w:lang w:eastAsia="en-GB"/>
        </w:rPr>
        <w:t xml:space="preserve"> UserID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r w:rsidRPr="00FF1B1C">
        <w:rPr>
          <w:lang w:eastAsia="en-GB"/>
        </w:rPr>
        <w:t xml:space="preserve">The method used to provision the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into the KMS is out of scope for </w:t>
      </w:r>
      <w:r w:rsidR="005B3CF9">
        <w:rPr>
          <w:lang w:eastAsia="en-GB"/>
        </w:rPr>
        <w:t>the present document</w:t>
      </w:r>
      <w:r w:rsidRPr="00FF1B1C">
        <w:rPr>
          <w:lang w:eastAsia="en-GB"/>
        </w:rPr>
        <w:t>.</w:t>
      </w:r>
      <w:r w:rsidR="005B3CF9">
        <w:rPr>
          <w:lang w:eastAsia="en-GB"/>
        </w:rPr>
        <w:t xml:space="preserve"> </w:t>
      </w: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160" w:name="_Toc42175489"/>
      <w:bookmarkStart w:id="161" w:name="_Toc42176957"/>
      <w:bookmarkStart w:id="162" w:name="_Toc51076574"/>
      <w:bookmarkStart w:id="163" w:name="_Toc42174479"/>
      <w:r w:rsidRPr="00FF1B1C">
        <w:t>5</w:t>
      </w:r>
      <w:r w:rsidR="009F699E" w:rsidRPr="00FF1B1C">
        <w:t>.3.3</w:t>
      </w:r>
      <w:r w:rsidR="009F699E" w:rsidRPr="00FF1B1C">
        <w:tab/>
      </w:r>
      <w:r w:rsidR="009F699E" w:rsidRPr="000C1BEC">
        <w:t>SEAL</w:t>
      </w:r>
      <w:r w:rsidR="009F699E" w:rsidRPr="00FF1B1C">
        <w:t xml:space="preserve"> KM Response message</w:t>
      </w:r>
      <w:bookmarkEnd w:id="160"/>
      <w:bookmarkEnd w:id="161"/>
      <w:bookmarkEnd w:id="162"/>
      <w:r w:rsidR="009F699E" w:rsidRPr="00FF1B1C">
        <w:tab/>
      </w:r>
      <w:bookmarkEnd w:id="163"/>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3A5C57BC"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38556C7B"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shall be protected in transit via the HTTPS tunnel.</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r w:rsidRPr="00FF1B1C">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4DB64DDF" w:rsidR="009F699E" w:rsidRPr="00FF1B1C" w:rsidRDefault="009F699E" w:rsidP="009625D4">
            <w:pPr>
              <w:pStyle w:val="TAL"/>
              <w:rPr>
                <w:lang w:eastAsia="en-GB"/>
              </w:rPr>
            </w:pPr>
            <w:r w:rsidRPr="00FF1B1C">
              <w:rPr>
                <w:lang w:eastAsia="en-GB"/>
              </w:rPr>
              <w:t xml:space="preserve">(Optional) A string representing the client (see </w:t>
            </w:r>
            <w:r w:rsidR="009E2600" w:rsidRPr="00FF1B1C">
              <w:rPr>
                <w:lang w:eastAsia="en-GB"/>
              </w:rPr>
              <w:t>note</w:t>
            </w:r>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65D63CA6" w:rsidR="009F699E" w:rsidRPr="00FF1B1C" w:rsidRDefault="009F699E" w:rsidP="009625D4">
            <w:pPr>
              <w:pStyle w:val="TAL"/>
              <w:rPr>
                <w:lang w:eastAsia="en-GB"/>
              </w:rPr>
            </w:pPr>
            <w:r w:rsidRPr="00FF1B1C">
              <w:rPr>
                <w:lang w:eastAsia="en-GB"/>
              </w:rPr>
              <w:t xml:space="preserve">(Optional) A string representing the device (see </w:t>
            </w:r>
            <w:r w:rsidR="009E2600" w:rsidRPr="00FF1B1C">
              <w:rPr>
                <w:lang w:eastAsia="en-GB"/>
              </w:rPr>
              <w:t>note</w:t>
            </w:r>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66E1A7EF" w:rsidR="009F699E" w:rsidRPr="00FF1B1C" w:rsidRDefault="009F699E" w:rsidP="009625D4">
            <w:pPr>
              <w:pStyle w:val="TAL"/>
              <w:rPr>
                <w:lang w:eastAsia="en-GB"/>
              </w:rPr>
            </w:pPr>
            <w:r w:rsidRPr="00FF1B1C">
              <w:rPr>
                <w:lang w:eastAsia="en-GB"/>
              </w:rPr>
              <w:t xml:space="preserve">(Optional) A string representing the user. (see </w:t>
            </w:r>
            <w:r w:rsidR="009E2600" w:rsidRPr="00FF1B1C">
              <w:rPr>
                <w:lang w:eastAsia="en-GB"/>
              </w:rPr>
              <w:t>note</w:t>
            </w:r>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3994B6D"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r w:rsidR="00FA530A">
              <w:t>is</w:t>
            </w:r>
            <w:r w:rsidR="00FA530A" w:rsidRPr="00FF1B1C">
              <w:t xml:space="preserve"> </w:t>
            </w:r>
            <w:r w:rsidRPr="00FF1B1C">
              <w:t>not be present if  an error occurs .</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77777777" w:rsidR="00FA530A" w:rsidRDefault="00FA530A" w:rsidP="00FA530A">
      <w:r>
        <w:t>If the SKM-S does not encounter an error during processing of the SEAL KM Request message, the SEAL KM Response message carries a set of security parameters contained in the “Payload” field.</w:t>
      </w:r>
    </w:p>
    <w:p w14:paraId="145A47AB" w14:textId="77777777" w:rsidR="00FA530A" w:rsidRDefault="00FA530A" w:rsidP="00FA530A">
      <w:r>
        <w:t xml:space="preserve">If the SKM-S encounters an error while processing the SEAL KM Request message, an error value described in table 5.3.3-2 shall be returned in the ‘ErrorCode’ field of the SEAL KM Response message and the ‘Payload’ field shall not be present.  </w:t>
      </w:r>
    </w:p>
    <w:p w14:paraId="667C360C" w14:textId="77777777" w:rsidR="00FA530A" w:rsidRDefault="00FA530A" w:rsidP="00FA530A">
      <w:r>
        <w:t>In the event of an error, the user and/or the operator of the VAL service, UE, or client may be notified.</w:t>
      </w:r>
    </w:p>
    <w:p w14:paraId="46325CC6" w14:textId="77777777" w:rsidR="00FA530A" w:rsidRDefault="00FA530A" w:rsidP="00FA530A">
      <w:pPr>
        <w:pStyle w:val="TH"/>
        <w:rPr>
          <w:lang w:eastAsia="en-GB"/>
        </w:rPr>
      </w:pPr>
      <w:r>
        <w:lastRenderedPageBreak/>
        <w:t>Table 5.3.3-2: ‘ErrorCod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lang w:val="en-US" w:eastAsia="en-GB"/>
              </w:rPr>
            </w:pPr>
            <w:r>
              <w:rPr>
                <w:lang w:val="en-US" w:eastAsia="en-GB"/>
              </w:rPr>
              <w:t>ErrorCode</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lang w:val="en-US" w:eastAsia="en-GB"/>
              </w:rPr>
            </w:pPr>
            <w:r>
              <w:rPr>
                <w:lang w:val="en-US" w:eastAsia="en-GB"/>
              </w:rPr>
              <w:t>Description</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lang w:val="en-US" w:eastAsia="en-GB"/>
              </w:rPr>
            </w:pPr>
            <w:r>
              <w:rPr>
                <w:lang w:val="en-US" w:eastAsia="en-GB"/>
              </w:rPr>
              <w:t>Maps To</w:t>
            </w:r>
          </w:p>
        </w:tc>
      </w:tr>
      <w:tr w:rsidR="00FA530A" w14:paraId="16F41E30"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lang w:val="en-US" w:eastAsia="en-GB"/>
              </w:rPr>
            </w:pPr>
            <w:r>
              <w:rPr>
                <w:lang w:val="en-US" w:eastAsia="en-GB"/>
              </w:rPr>
              <w:t>01</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b w:val="0"/>
                <w:sz w:val="18"/>
                <w:lang w:val="en-US" w:eastAsia="en-GB"/>
              </w:rPr>
            </w:pPr>
            <w:r>
              <w:rPr>
                <w:b w:val="0"/>
                <w:sz w:val="18"/>
                <w:lang w:val="en-US" w:eastAsia="en-GB"/>
              </w:rPr>
              <w:t xml:space="preserve">  Unspecified error</w:t>
            </w:r>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4C2EE427" w:rsidR="00FA530A" w:rsidRDefault="00FA530A">
            <w:pPr>
              <w:pStyle w:val="TH"/>
              <w:spacing w:line="276" w:lineRule="auto"/>
              <w:jc w:val="left"/>
              <w:rPr>
                <w:b w:val="0"/>
                <w:sz w:val="18"/>
                <w:lang w:val="en-US" w:eastAsia="en-GB"/>
              </w:rPr>
            </w:pPr>
            <w:r>
              <w:rPr>
                <w:b w:val="0"/>
                <w:sz w:val="18"/>
                <w:lang w:val="en-US" w:eastAsia="en-GB"/>
              </w:rPr>
              <w:t>“500 Internal Server Error” as described in Table 5.2.6-1 of TS 29.122 [17]</w:t>
            </w:r>
          </w:p>
        </w:tc>
      </w:tr>
      <w:tr w:rsidR="00FA530A" w14:paraId="55773A27"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lang w:val="en-US" w:eastAsia="en-GB"/>
              </w:rPr>
            </w:pPr>
            <w:r>
              <w:rPr>
                <w:lang w:val="en-US" w:eastAsia="en-GB"/>
              </w:rPr>
              <w:t>02</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b w:val="0"/>
                <w:sz w:val="18"/>
                <w:lang w:val="en-US" w:eastAsia="en-GB"/>
              </w:rPr>
            </w:pPr>
            <w:r>
              <w:rPr>
                <w:b w:val="0"/>
                <w:sz w:val="18"/>
                <w:lang w:val="en-US" w:eastAsia="en-GB"/>
              </w:rPr>
              <w:t xml:space="preserve">  Key Information not available for specified service, client, device or user.</w:t>
            </w:r>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46A16D6A" w:rsidR="00FA530A" w:rsidRDefault="00FA530A">
            <w:pPr>
              <w:pStyle w:val="TH"/>
              <w:spacing w:line="276" w:lineRule="auto"/>
              <w:jc w:val="left"/>
              <w:rPr>
                <w:b w:val="0"/>
                <w:sz w:val="18"/>
                <w:lang w:val="en-US" w:eastAsia="en-GB"/>
              </w:rPr>
            </w:pPr>
            <w:r>
              <w:rPr>
                <w:b w:val="0"/>
                <w:sz w:val="18"/>
                <w:lang w:val="en-US" w:eastAsia="en-GB"/>
              </w:rPr>
              <w:t>“404 Not Found” as described in Table 5.2.6-1 of TS 29.122 [17]</w:t>
            </w:r>
          </w:p>
        </w:tc>
      </w:tr>
      <w:tr w:rsidR="00FA530A" w14:paraId="16162482"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lang w:val="en-US" w:eastAsia="en-GB"/>
              </w:rPr>
            </w:pPr>
            <w:r>
              <w:rPr>
                <w:lang w:val="en-US" w:eastAsia="en-GB"/>
              </w:rPr>
              <w:t>03</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b w:val="0"/>
                <w:sz w:val="18"/>
                <w:lang w:val="en-US" w:eastAsia="en-GB"/>
              </w:rPr>
            </w:pPr>
            <w:r>
              <w:rPr>
                <w:b w:val="0"/>
                <w:sz w:val="18"/>
                <w:lang w:val="en-US" w:eastAsia="en-GB"/>
              </w:rPr>
              <w:t xml:space="preserve">  Request rejected</w:t>
            </w:r>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44579DC4" w:rsidR="00FA530A" w:rsidRDefault="00FA530A">
            <w:pPr>
              <w:pStyle w:val="TH"/>
              <w:spacing w:line="276" w:lineRule="auto"/>
              <w:jc w:val="left"/>
              <w:rPr>
                <w:b w:val="0"/>
                <w:sz w:val="18"/>
                <w:lang w:val="en-US" w:eastAsia="en-GB"/>
              </w:rPr>
            </w:pPr>
            <w:r>
              <w:rPr>
                <w:b w:val="0"/>
                <w:sz w:val="18"/>
                <w:lang w:val="en-US" w:eastAsia="en-GB"/>
              </w:rPr>
              <w:t>“401 Unauthorized” as described in Table 5.2.6-1 of TS 29.122 [17]</w:t>
            </w:r>
          </w:p>
        </w:tc>
      </w:tr>
      <w:tr w:rsidR="00FA530A" w14:paraId="36CB15BA"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lang w:val="en-US" w:eastAsia="en-GB"/>
              </w:rPr>
            </w:pPr>
            <w:r>
              <w:rPr>
                <w:lang w:val="en-US" w:eastAsia="en-GB"/>
              </w:rPr>
              <w:t>04</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b w:val="0"/>
                <w:sz w:val="18"/>
                <w:lang w:val="en-US" w:eastAsia="en-GB"/>
              </w:rPr>
            </w:pPr>
            <w:r>
              <w:rPr>
                <w:b w:val="0"/>
                <w:sz w:val="18"/>
                <w:lang w:val="en-US" w:eastAsia="en-GB"/>
              </w:rPr>
              <w:t xml:space="preserve">  Unable to validate request</w:t>
            </w:r>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653DE693" w:rsidR="00FA530A" w:rsidRDefault="00FA530A">
            <w:pPr>
              <w:pStyle w:val="TH"/>
              <w:spacing w:line="276" w:lineRule="auto"/>
              <w:jc w:val="left"/>
              <w:rPr>
                <w:b w:val="0"/>
                <w:sz w:val="18"/>
                <w:lang w:val="en-US" w:eastAsia="en-GB"/>
              </w:rPr>
            </w:pPr>
            <w:r>
              <w:rPr>
                <w:b w:val="0"/>
                <w:sz w:val="18"/>
                <w:lang w:val="en-US" w:eastAsia="en-GB"/>
              </w:rPr>
              <w:t>“400 Bad Request” or “403 Forbidden” as described in Table 5.2.6-1 of TS 29.122 [17]</w:t>
            </w:r>
          </w:p>
        </w:tc>
      </w:tr>
      <w:tr w:rsidR="00FA530A" w14:paraId="47C2CD41"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lang w:val="en-US" w:eastAsia="en-GB"/>
              </w:rPr>
            </w:pPr>
            <w:r>
              <w:rPr>
                <w:lang w:val="en-US" w:eastAsia="en-GB"/>
              </w:rPr>
              <w:t>05-FF</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b w:val="0"/>
                <w:sz w:val="18"/>
                <w:lang w:val="en-US" w:eastAsia="en-GB"/>
              </w:rPr>
            </w:pPr>
            <w:r>
              <w:rPr>
                <w:b w:val="0"/>
                <w:sz w:val="18"/>
                <w:lang w:val="en-US" w:eastAsia="en-GB"/>
              </w:rPr>
              <w:t xml:space="preserve">  Reserved</w:t>
            </w:r>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b w:val="0"/>
                <w:sz w:val="18"/>
                <w:lang w:val="en-US" w:eastAsia="en-GB"/>
              </w:rPr>
            </w:pPr>
            <w:r>
              <w:rPr>
                <w:b w:val="0"/>
                <w:sz w:val="18"/>
                <w:lang w:val="en-US" w:eastAsia="en-GB"/>
              </w:rPr>
              <w:t>N/A</w:t>
            </w:r>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ServiceID and (optionally) the ClientID, DeviceID or UserID.</w:t>
      </w:r>
      <w:r w:rsidR="005B3CF9">
        <w:t xml:space="preserve"> </w:t>
      </w:r>
      <w:r w:rsidRPr="00FF1B1C">
        <w:t xml:space="preserve">The combination of the ServiceID with the ClientID, DeviceID or UserID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ServiceID).</w:t>
      </w:r>
      <w:r w:rsidR="005B3CF9">
        <w:t xml:space="preserve"> </w:t>
      </w:r>
      <w:r w:rsidRPr="00FF1B1C">
        <w:t xml:space="preserve">If the DeviceID is included, the KMS may return a Payload that contains device specific key material applicable to the DeviceID within the requesting </w:t>
      </w:r>
      <w:r w:rsidRPr="000C1BEC">
        <w:t>VAL</w:t>
      </w:r>
      <w:r w:rsidRPr="00FF1B1C">
        <w:t xml:space="preserve"> service (ServiceID).</w:t>
      </w:r>
      <w:r w:rsidR="005B3CF9">
        <w:t xml:space="preserve"> </w:t>
      </w:r>
      <w:r w:rsidRPr="00FF1B1C">
        <w:t xml:space="preserve">If the UserID is included, the KMS may return a Payload that contains user specific key material applicable to that UserID within the requesting </w:t>
      </w:r>
      <w:r w:rsidRPr="000C1BEC">
        <w:t>VAL</w:t>
      </w:r>
      <w:r w:rsidRPr="00FF1B1C">
        <w:t xml:space="preserve"> service (ServiceID).</w:t>
      </w:r>
    </w:p>
    <w:p w14:paraId="4F2C26A6" w14:textId="30E09F97" w:rsidR="0036426F" w:rsidRPr="00FF1B1C" w:rsidRDefault="003F70CB" w:rsidP="00941B82">
      <w:pPr>
        <w:pStyle w:val="Heading2"/>
        <w:rPr>
          <w:lang w:eastAsia="zh-CN"/>
        </w:rPr>
      </w:pPr>
      <w:bookmarkStart w:id="164" w:name="_Toc42174480"/>
      <w:bookmarkStart w:id="165" w:name="_Toc42175490"/>
      <w:bookmarkStart w:id="166" w:name="_Toc42176958"/>
      <w:bookmarkStart w:id="167" w:name="_Toc51076575"/>
      <w:r w:rsidRPr="00FF1B1C">
        <w:rPr>
          <w:lang w:eastAsia="zh-CN"/>
        </w:rPr>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164"/>
      <w:bookmarkEnd w:id="165"/>
      <w:bookmarkEnd w:id="166"/>
      <w:bookmarkEnd w:id="167"/>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726FA9F0" w:rsidR="0036426F" w:rsidRPr="000122C5" w:rsidRDefault="0036426F">
      <w:pPr>
        <w:rPr>
          <w:rFonts w:eastAsia="SimSun"/>
        </w:rPr>
      </w:pPr>
      <w:r w:rsidRPr="000C1BEC">
        <w:rPr>
          <w:rFonts w:eastAsia="SimSun"/>
        </w:rPr>
        <w:t>VAL</w:t>
      </w:r>
      <w:r w:rsidRPr="00FF1B1C">
        <w:rPr>
          <w:rFonts w:eastAsia="SimSun"/>
        </w:rPr>
        <w:t xml:space="preserve"> systems should protect themselves at the system border from external attackers. </w:t>
      </w:r>
    </w:p>
    <w:p w14:paraId="0DC85B2A" w14:textId="096F17A2" w:rsidR="006B30D0" w:rsidRPr="00FF1B1C" w:rsidRDefault="00D9134D" w:rsidP="00A95854">
      <w:pPr>
        <w:pStyle w:val="Heading8"/>
      </w:pPr>
      <w:bookmarkStart w:id="168" w:name="startOfAnnexes"/>
      <w:bookmarkEnd w:id="168"/>
      <w:r w:rsidRPr="00FF1B1C">
        <w:br w:type="page"/>
      </w:r>
      <w:bookmarkStart w:id="169" w:name="_Toc42174481"/>
      <w:bookmarkStart w:id="170" w:name="_Toc42175491"/>
      <w:bookmarkStart w:id="171" w:name="_Toc42176959"/>
      <w:bookmarkStart w:id="172" w:name="_Toc51076576"/>
      <w:r w:rsidR="00080512" w:rsidRPr="00FF1B1C">
        <w:lastRenderedPageBreak/>
        <w:t>Annex A (normative):</w:t>
      </w:r>
      <w:r w:rsidR="00080512" w:rsidRPr="00FF1B1C">
        <w:br/>
      </w:r>
      <w:r w:rsidR="00C56E1B" w:rsidRPr="00FF1B1C">
        <w:t xml:space="preserve">OpenID connect profile for </w:t>
      </w:r>
      <w:r w:rsidR="00C56E1B" w:rsidRPr="000C1BEC">
        <w:t>VAL</w:t>
      </w:r>
      <w:bookmarkEnd w:id="169"/>
      <w:bookmarkEnd w:id="170"/>
      <w:bookmarkEnd w:id="171"/>
      <w:bookmarkEnd w:id="172"/>
    </w:p>
    <w:p w14:paraId="63DA0B28" w14:textId="0D3A01FD" w:rsidR="00C56E1B" w:rsidRPr="00FF1B1C" w:rsidRDefault="00C56E1B" w:rsidP="005B3CF9">
      <w:pPr>
        <w:pStyle w:val="Heading1"/>
        <w:rPr>
          <w:rFonts w:eastAsia="SimSun"/>
        </w:rPr>
      </w:pPr>
      <w:bookmarkStart w:id="173" w:name="h.bhe9uiewx6r5"/>
      <w:bookmarkStart w:id="174" w:name="h.8hboi0fhov62"/>
      <w:bookmarkStart w:id="175" w:name="h.xfhabtv51ex1"/>
      <w:bookmarkStart w:id="176" w:name="h.7xvm3nj3g6v"/>
      <w:bookmarkStart w:id="177" w:name="_Toc42175492"/>
      <w:bookmarkStart w:id="178" w:name="_Toc42176960"/>
      <w:bookmarkStart w:id="179" w:name="_Toc51076577"/>
      <w:bookmarkEnd w:id="173"/>
      <w:bookmarkEnd w:id="174"/>
      <w:bookmarkEnd w:id="175"/>
      <w:bookmarkEnd w:id="176"/>
      <w:r w:rsidRPr="00FF1B1C">
        <w:rPr>
          <w:rFonts w:eastAsia="SimSun"/>
        </w:rPr>
        <w:t>A.1</w:t>
      </w:r>
      <w:r w:rsidRPr="00FF1B1C">
        <w:rPr>
          <w:rFonts w:eastAsia="SimSun"/>
        </w:rPr>
        <w:tab/>
        <w:t>General</w:t>
      </w:r>
      <w:bookmarkEnd w:id="177"/>
      <w:bookmarkEnd w:id="178"/>
      <w:bookmarkEnd w:id="179"/>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180" w:name="_Toc42175493"/>
      <w:bookmarkStart w:id="181" w:name="_Toc42176961"/>
      <w:bookmarkStart w:id="182" w:name="_Toc51076578"/>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180"/>
      <w:bookmarkEnd w:id="181"/>
      <w:bookmarkEnd w:id="182"/>
    </w:p>
    <w:p w14:paraId="467F3B34" w14:textId="7D4D9F70" w:rsidR="00C56E1B" w:rsidRPr="00FF1B1C" w:rsidRDefault="007C2D35" w:rsidP="005B3CF9">
      <w:pPr>
        <w:pStyle w:val="Heading2"/>
        <w:rPr>
          <w:rFonts w:eastAsia="SimSun"/>
        </w:rPr>
      </w:pPr>
      <w:bookmarkStart w:id="183" w:name="_Toc42175494"/>
      <w:bookmarkStart w:id="184" w:name="_Toc42176962"/>
      <w:bookmarkStart w:id="185" w:name="_Toc51076579"/>
      <w:r w:rsidRPr="00FF1B1C">
        <w:rPr>
          <w:rFonts w:eastAsia="SimSun"/>
        </w:rPr>
        <w:t>A</w:t>
      </w:r>
      <w:r w:rsidR="00C56E1B" w:rsidRPr="00FF1B1C">
        <w:rPr>
          <w:rFonts w:eastAsia="SimSun"/>
        </w:rPr>
        <w:t>.2.1</w:t>
      </w:r>
      <w:r w:rsidR="00C56E1B" w:rsidRPr="00FF1B1C">
        <w:rPr>
          <w:rFonts w:eastAsia="SimSun"/>
        </w:rPr>
        <w:tab/>
        <w:t>ID token</w:t>
      </w:r>
      <w:bookmarkEnd w:id="183"/>
      <w:bookmarkEnd w:id="184"/>
      <w:bookmarkEnd w:id="185"/>
    </w:p>
    <w:p w14:paraId="1A0F1109" w14:textId="5DD0F894" w:rsidR="00C56E1B" w:rsidRPr="00FF1B1C" w:rsidRDefault="007C2D35" w:rsidP="005B3CF9">
      <w:pPr>
        <w:pStyle w:val="Heading3"/>
        <w:rPr>
          <w:rFonts w:eastAsia="SimSun"/>
        </w:rPr>
      </w:pPr>
      <w:bookmarkStart w:id="186" w:name="_Toc42175495"/>
      <w:bookmarkStart w:id="187" w:name="_Toc42176963"/>
      <w:bookmarkStart w:id="188" w:name="_Toc51076580"/>
      <w:r w:rsidRPr="00FF1B1C">
        <w:rPr>
          <w:rFonts w:eastAsia="SimSun"/>
        </w:rPr>
        <w:t>A</w:t>
      </w:r>
      <w:r w:rsidR="00C56E1B" w:rsidRPr="00FF1B1C">
        <w:rPr>
          <w:rFonts w:eastAsia="SimSun"/>
        </w:rPr>
        <w:t>.2.1.1</w:t>
      </w:r>
      <w:r w:rsidR="00C56E1B" w:rsidRPr="00FF1B1C">
        <w:rPr>
          <w:rFonts w:eastAsia="SimSun"/>
        </w:rPr>
        <w:tab/>
        <w:t>General</w:t>
      </w:r>
      <w:bookmarkEnd w:id="186"/>
      <w:bookmarkEnd w:id="187"/>
      <w:bookmarkEnd w:id="188"/>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189" w:name="h.w60g8isgnmtf"/>
      <w:bookmarkStart w:id="190" w:name="_Toc42175496"/>
      <w:bookmarkStart w:id="191" w:name="_Toc42176964"/>
      <w:bookmarkStart w:id="192" w:name="_Toc51076581"/>
      <w:bookmarkEnd w:id="189"/>
      <w:r w:rsidRPr="00FF1B1C">
        <w:rPr>
          <w:rFonts w:eastAsia="SimSun"/>
        </w:rPr>
        <w:t>A</w:t>
      </w:r>
      <w:r w:rsidR="00C56E1B" w:rsidRPr="00FF1B1C">
        <w:rPr>
          <w:rFonts w:eastAsia="SimSun"/>
        </w:rPr>
        <w:t>.2.1.2</w:t>
      </w:r>
      <w:r w:rsidR="00C56E1B" w:rsidRPr="00FF1B1C">
        <w:rPr>
          <w:rFonts w:eastAsia="SimSun"/>
        </w:rPr>
        <w:tab/>
        <w:t>Standard claims</w:t>
      </w:r>
      <w:bookmarkEnd w:id="190"/>
      <w:bookmarkEnd w:id="191"/>
      <w:bookmarkEnd w:id="192"/>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r w:rsidRPr="00FF1B1C">
              <w:rPr>
                <w:rFonts w:eastAsia="SimSun"/>
              </w:rPr>
              <w:t>Iss</w:t>
            </w:r>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r w:rsidRPr="00FF1B1C">
              <w:rPr>
                <w:rFonts w:eastAsia="SimSun"/>
              </w:rPr>
              <w:t>Aud</w:t>
            </w:r>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Oauth 2.0 client_id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r w:rsidRPr="00FF1B1C">
              <w:rPr>
                <w:rFonts w:eastAsia="SimSun"/>
              </w:rPr>
              <w:t>iat</w:t>
            </w:r>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193" w:name="h.4fcadx066d3"/>
      <w:bookmarkStart w:id="194" w:name="_Toc42175497"/>
      <w:bookmarkStart w:id="195" w:name="_Toc42176965"/>
      <w:bookmarkStart w:id="196" w:name="_Toc51076582"/>
      <w:bookmarkEnd w:id="193"/>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194"/>
      <w:bookmarkEnd w:id="195"/>
      <w:bookmarkEnd w:id="196"/>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197" w:name="h.x6cwkv5ykzex"/>
      <w:bookmarkStart w:id="198" w:name="_Toc42175498"/>
      <w:bookmarkStart w:id="199" w:name="_Toc42176966"/>
      <w:bookmarkStart w:id="200" w:name="_Toc51076583"/>
      <w:bookmarkEnd w:id="197"/>
      <w:r w:rsidRPr="00FF1B1C">
        <w:rPr>
          <w:rFonts w:eastAsia="SimSun"/>
        </w:rPr>
        <w:lastRenderedPageBreak/>
        <w:t>A</w:t>
      </w:r>
      <w:r w:rsidR="00C56E1B" w:rsidRPr="00FF1B1C">
        <w:rPr>
          <w:rFonts w:eastAsia="SimSun"/>
        </w:rPr>
        <w:t>.2.2</w:t>
      </w:r>
      <w:r w:rsidR="00C56E1B" w:rsidRPr="00FF1B1C">
        <w:rPr>
          <w:rFonts w:eastAsia="SimSun"/>
        </w:rPr>
        <w:tab/>
        <w:t>Access token</w:t>
      </w:r>
      <w:bookmarkEnd w:id="198"/>
      <w:bookmarkEnd w:id="199"/>
      <w:bookmarkEnd w:id="200"/>
    </w:p>
    <w:p w14:paraId="3BEBD3AE" w14:textId="0BAE88D1" w:rsidR="00C56E1B" w:rsidRPr="00FF1B1C" w:rsidRDefault="00821C9B" w:rsidP="005B3CF9">
      <w:pPr>
        <w:pStyle w:val="Heading3"/>
        <w:rPr>
          <w:rFonts w:eastAsia="SimSun"/>
        </w:rPr>
      </w:pPr>
      <w:bookmarkStart w:id="201" w:name="_Toc42175499"/>
      <w:bookmarkStart w:id="202" w:name="_Toc42176967"/>
      <w:bookmarkStart w:id="203" w:name="_Toc51076584"/>
      <w:r w:rsidRPr="00FF1B1C">
        <w:rPr>
          <w:rFonts w:eastAsia="SimSun"/>
        </w:rPr>
        <w:t>A</w:t>
      </w:r>
      <w:r w:rsidR="00C56E1B" w:rsidRPr="00FF1B1C">
        <w:rPr>
          <w:rFonts w:eastAsia="SimSun"/>
        </w:rPr>
        <w:t>.2.2.1</w:t>
      </w:r>
      <w:r w:rsidR="00C56E1B" w:rsidRPr="00FF1B1C">
        <w:rPr>
          <w:rFonts w:eastAsia="SimSun"/>
        </w:rPr>
        <w:tab/>
        <w:t>Introduction</w:t>
      </w:r>
      <w:bookmarkEnd w:id="201"/>
      <w:bookmarkEnd w:id="202"/>
      <w:bookmarkEnd w:id="203"/>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204" w:name="h.mbw9kas68r86"/>
      <w:bookmarkStart w:id="205" w:name="_Toc42175500"/>
      <w:bookmarkStart w:id="206" w:name="_Toc42176968"/>
      <w:bookmarkStart w:id="207" w:name="_Toc51076585"/>
      <w:bookmarkEnd w:id="204"/>
      <w:r w:rsidRPr="00FF1B1C">
        <w:rPr>
          <w:rFonts w:eastAsia="SimSun"/>
        </w:rPr>
        <w:t>A</w:t>
      </w:r>
      <w:r w:rsidR="00C56E1B" w:rsidRPr="00FF1B1C">
        <w:rPr>
          <w:rFonts w:eastAsia="SimSun"/>
        </w:rPr>
        <w:t>.2.2.2</w:t>
      </w:r>
      <w:r w:rsidR="00C56E1B" w:rsidRPr="00FF1B1C">
        <w:rPr>
          <w:rFonts w:eastAsia="SimSun"/>
        </w:rPr>
        <w:tab/>
        <w:t>Standard claims</w:t>
      </w:r>
      <w:bookmarkEnd w:id="205"/>
      <w:bookmarkEnd w:id="206"/>
      <w:bookmarkEnd w:id="207"/>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208" w:name="h.ytpg8u7pm7b"/>
      <w:bookmarkStart w:id="209" w:name="_Toc42175501"/>
      <w:bookmarkStart w:id="210" w:name="_Toc42176969"/>
      <w:bookmarkStart w:id="211" w:name="_Toc51076586"/>
      <w:bookmarkEnd w:id="208"/>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09"/>
      <w:bookmarkEnd w:id="210"/>
      <w:bookmarkEnd w:id="211"/>
    </w:p>
    <w:p w14:paraId="21F48883" w14:textId="4292389D"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3D25C097" w14:textId="7E92AE15" w:rsidR="00C56E1B" w:rsidRPr="00FF1B1C" w:rsidRDefault="007C2D35" w:rsidP="005B3CF9">
      <w:pPr>
        <w:pStyle w:val="Heading1"/>
        <w:rPr>
          <w:rFonts w:eastAsia="SimSun"/>
        </w:rPr>
      </w:pPr>
      <w:bookmarkStart w:id="212" w:name="h.d21scfdn84dy"/>
      <w:bookmarkStart w:id="213" w:name="_Toc42175502"/>
      <w:bookmarkStart w:id="214" w:name="_Toc42176970"/>
      <w:bookmarkStart w:id="215" w:name="_Toc51076587"/>
      <w:bookmarkEnd w:id="212"/>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213"/>
      <w:bookmarkEnd w:id="214"/>
      <w:bookmarkEnd w:id="215"/>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216" w:name="h.wahpglr78pjj"/>
      <w:bookmarkStart w:id="217" w:name="_Toc42175503"/>
      <w:bookmarkStart w:id="218" w:name="_Toc42176971"/>
      <w:bookmarkStart w:id="219" w:name="_Toc51076588"/>
      <w:bookmarkEnd w:id="216"/>
      <w:r w:rsidRPr="00FF1B1C">
        <w:rPr>
          <w:rFonts w:eastAsia="SimSun"/>
        </w:rPr>
        <w:t>A</w:t>
      </w:r>
      <w:r w:rsidR="00C56E1B" w:rsidRPr="00FF1B1C">
        <w:rPr>
          <w:rFonts w:eastAsia="SimSun"/>
        </w:rPr>
        <w:t>.4</w:t>
      </w:r>
      <w:r w:rsidR="00C56E1B" w:rsidRPr="00FF1B1C">
        <w:rPr>
          <w:rFonts w:eastAsia="SimSun"/>
        </w:rPr>
        <w:tab/>
        <w:t>Obtaining tokens</w:t>
      </w:r>
      <w:bookmarkEnd w:id="217"/>
      <w:bookmarkEnd w:id="218"/>
      <w:bookmarkEnd w:id="219"/>
    </w:p>
    <w:p w14:paraId="797C83F1" w14:textId="0A5F1800" w:rsidR="00C56E1B" w:rsidRPr="00FF1B1C" w:rsidRDefault="007C2D35" w:rsidP="005B3CF9">
      <w:pPr>
        <w:pStyle w:val="Heading2"/>
        <w:rPr>
          <w:rFonts w:eastAsia="SimSun"/>
        </w:rPr>
      </w:pPr>
      <w:bookmarkStart w:id="220" w:name="_Toc42175504"/>
      <w:bookmarkStart w:id="221" w:name="_Toc42176972"/>
      <w:bookmarkStart w:id="222" w:name="_Toc51076589"/>
      <w:r w:rsidRPr="00FF1B1C">
        <w:rPr>
          <w:rFonts w:eastAsia="SimSun"/>
        </w:rPr>
        <w:t>A</w:t>
      </w:r>
      <w:r w:rsidR="00C56E1B" w:rsidRPr="00FF1B1C">
        <w:rPr>
          <w:rFonts w:eastAsia="SimSun"/>
        </w:rPr>
        <w:t>.4.1</w:t>
      </w:r>
      <w:r w:rsidR="00C56E1B" w:rsidRPr="00FF1B1C">
        <w:rPr>
          <w:rFonts w:eastAsia="SimSun"/>
        </w:rPr>
        <w:tab/>
        <w:t>General</w:t>
      </w:r>
      <w:bookmarkEnd w:id="220"/>
      <w:bookmarkEnd w:id="221"/>
      <w:bookmarkEnd w:id="222"/>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223" w:name="h.hg56pnmozq86"/>
      <w:bookmarkStart w:id="224" w:name="_Toc42175505"/>
      <w:bookmarkStart w:id="225" w:name="_Toc42176973"/>
      <w:bookmarkStart w:id="226" w:name="_Toc51076590"/>
      <w:bookmarkEnd w:id="223"/>
      <w:r w:rsidRPr="00FF1B1C">
        <w:rPr>
          <w:rFonts w:eastAsia="SimSun"/>
        </w:rPr>
        <w:lastRenderedPageBreak/>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224"/>
      <w:bookmarkEnd w:id="225"/>
      <w:bookmarkEnd w:id="226"/>
    </w:p>
    <w:p w14:paraId="0F94301E" w14:textId="58D16B83" w:rsidR="00C56E1B" w:rsidRPr="00FF1B1C" w:rsidRDefault="007C2D35" w:rsidP="005B3CF9">
      <w:pPr>
        <w:pStyle w:val="Heading3"/>
        <w:rPr>
          <w:rFonts w:eastAsia="SimSun"/>
        </w:rPr>
      </w:pPr>
      <w:bookmarkStart w:id="227" w:name="_Toc42175506"/>
      <w:bookmarkStart w:id="228" w:name="_Toc42176974"/>
      <w:bookmarkStart w:id="229" w:name="_Toc51076591"/>
      <w:r w:rsidRPr="00FF1B1C">
        <w:rPr>
          <w:rFonts w:eastAsia="SimSun"/>
        </w:rPr>
        <w:t>A</w:t>
      </w:r>
      <w:r w:rsidR="00C56E1B" w:rsidRPr="00FF1B1C">
        <w:rPr>
          <w:rFonts w:eastAsia="SimSun"/>
        </w:rPr>
        <w:t>.4.2.1</w:t>
      </w:r>
      <w:r w:rsidR="00C56E1B" w:rsidRPr="00FF1B1C">
        <w:rPr>
          <w:rFonts w:eastAsia="SimSun"/>
        </w:rPr>
        <w:tab/>
        <w:t>General</w:t>
      </w:r>
      <w:bookmarkEnd w:id="227"/>
      <w:bookmarkEnd w:id="228"/>
      <w:bookmarkEnd w:id="229"/>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230" w:name="_Toc42175507"/>
      <w:bookmarkStart w:id="231" w:name="_Toc42176975"/>
      <w:bookmarkStart w:id="232" w:name="_Toc51076592"/>
      <w:r w:rsidRPr="00FF1B1C">
        <w:rPr>
          <w:rFonts w:eastAsia="SimSun"/>
        </w:rPr>
        <w:t>A</w:t>
      </w:r>
      <w:r w:rsidR="00C56E1B" w:rsidRPr="00FF1B1C">
        <w:rPr>
          <w:rFonts w:eastAsia="SimSun"/>
        </w:rPr>
        <w:t>.4.2.2</w:t>
      </w:r>
      <w:r w:rsidR="00C56E1B" w:rsidRPr="00FF1B1C">
        <w:rPr>
          <w:rFonts w:eastAsia="SimSun"/>
        </w:rPr>
        <w:tab/>
        <w:t>Authentication request</w:t>
      </w:r>
      <w:bookmarkEnd w:id="230"/>
      <w:bookmarkEnd w:id="231"/>
      <w:bookmarkEnd w:id="232"/>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urlencoded"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r w:rsidRPr="00FF1B1C">
              <w:rPr>
                <w:rFonts w:eastAsia="SimSun"/>
              </w:rPr>
              <w:t>response_type</w:t>
            </w:r>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 xml:space="preserve">The scope value "openid"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r w:rsidRPr="00FF1B1C">
              <w:rPr>
                <w:rFonts w:eastAsia="SimSun"/>
              </w:rPr>
              <w:t>acr_values</w:t>
            </w:r>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acr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r w:rsidRPr="00FF1B1C">
              <w:rPr>
                <w:rFonts w:eastAsia="SimSun"/>
              </w:rPr>
              <w:t>code_challenge</w:t>
            </w:r>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r w:rsidRPr="00FF1B1C">
              <w:rPr>
                <w:rFonts w:eastAsia="SimSun"/>
              </w:rPr>
              <w:t>code_challenge_method</w:t>
            </w:r>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233" w:name="_Toc42175508"/>
      <w:bookmarkStart w:id="234" w:name="_Toc42176976"/>
      <w:bookmarkStart w:id="235" w:name="_Toc51076593"/>
      <w:r w:rsidRPr="00FF1B1C">
        <w:rPr>
          <w:rFonts w:eastAsia="SimSun"/>
        </w:rPr>
        <w:t>A</w:t>
      </w:r>
      <w:r w:rsidR="00C56E1B" w:rsidRPr="00FF1B1C">
        <w:rPr>
          <w:rFonts w:eastAsia="SimSun"/>
        </w:rPr>
        <w:t>.4.2.3</w:t>
      </w:r>
      <w:r w:rsidR="00C56E1B" w:rsidRPr="00FF1B1C">
        <w:rPr>
          <w:rFonts w:eastAsia="SimSun"/>
        </w:rPr>
        <w:tab/>
        <w:t>Authentication response</w:t>
      </w:r>
      <w:bookmarkEnd w:id="233"/>
      <w:bookmarkEnd w:id="234"/>
      <w:bookmarkEnd w:id="235"/>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xml:space="preserve">. The authorization code is added to the query component of the redirection URI using the "application/x-www-form-urlencoded"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236" w:name="_Toc42175509"/>
      <w:bookmarkStart w:id="237" w:name="_Toc42176977"/>
      <w:bookmarkStart w:id="238" w:name="_Toc51076594"/>
      <w:r w:rsidRPr="00FF1B1C">
        <w:rPr>
          <w:rFonts w:eastAsia="SimSun"/>
        </w:rPr>
        <w:t>A</w:t>
      </w:r>
      <w:r w:rsidR="00C56E1B" w:rsidRPr="00FF1B1C">
        <w:rPr>
          <w:rFonts w:eastAsia="SimSun"/>
        </w:rPr>
        <w:t>.4.2.4</w:t>
      </w:r>
      <w:r w:rsidR="00C56E1B" w:rsidRPr="00FF1B1C">
        <w:rPr>
          <w:rFonts w:eastAsia="SimSun"/>
        </w:rPr>
        <w:tab/>
        <w:t>Access token request</w:t>
      </w:r>
      <w:bookmarkEnd w:id="236"/>
      <w:bookmarkEnd w:id="237"/>
      <w:bookmarkEnd w:id="238"/>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r w:rsidRPr="00FF1B1C">
              <w:rPr>
                <w:rFonts w:eastAsia="SimSun"/>
              </w:rPr>
              <w:t>grant_type</w:t>
            </w:r>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authorization_code".</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redirect_uri"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r w:rsidRPr="00FF1B1C">
              <w:rPr>
                <w:rFonts w:eastAsia="SimSun"/>
              </w:rPr>
              <w:t>code_verifier</w:t>
            </w:r>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239" w:name="_Toc42175510"/>
      <w:bookmarkStart w:id="240" w:name="_Toc42176978"/>
      <w:bookmarkStart w:id="241" w:name="_Toc51076595"/>
      <w:r w:rsidRPr="00FF1B1C">
        <w:rPr>
          <w:rFonts w:eastAsia="SimSun"/>
        </w:rPr>
        <w:t>A</w:t>
      </w:r>
      <w:r w:rsidR="00C56E1B" w:rsidRPr="00FF1B1C">
        <w:rPr>
          <w:rFonts w:eastAsia="SimSun"/>
        </w:rPr>
        <w:t>.4.2.5</w:t>
      </w:r>
      <w:r w:rsidR="00C56E1B" w:rsidRPr="00FF1B1C">
        <w:rPr>
          <w:rFonts w:eastAsia="SimSun"/>
        </w:rPr>
        <w:tab/>
        <w:t>Access token response</w:t>
      </w:r>
      <w:bookmarkEnd w:id="239"/>
      <w:bookmarkEnd w:id="240"/>
      <w:bookmarkEnd w:id="241"/>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r w:rsidRPr="00FF1B1C">
              <w:rPr>
                <w:rFonts w:eastAsia="SimSun"/>
              </w:rPr>
              <w:t>access_token</w:t>
            </w:r>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r w:rsidRPr="00FF1B1C">
              <w:rPr>
                <w:rFonts w:eastAsia="SimSun"/>
              </w:rPr>
              <w:t>token_type</w:t>
            </w:r>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r w:rsidRPr="00FF1B1C">
              <w:rPr>
                <w:rFonts w:eastAsia="SimSun"/>
              </w:rPr>
              <w:t>expires_in</w:t>
            </w:r>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r w:rsidRPr="00FF1B1C">
              <w:rPr>
                <w:rFonts w:eastAsia="SimSun"/>
              </w:rPr>
              <w:t>Id_token</w:t>
            </w:r>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r w:rsidRPr="00FF1B1C">
              <w:rPr>
                <w:rFonts w:eastAsia="SimSun"/>
              </w:rPr>
              <w:t>Refresh_token</w:t>
            </w:r>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242" w:name="h.e03apz7nefq1"/>
      <w:bookmarkStart w:id="243" w:name="h.81ig7e2bj1k9"/>
      <w:bookmarkStart w:id="244" w:name="_Toc42175511"/>
      <w:bookmarkStart w:id="245" w:name="_Toc42176979"/>
      <w:bookmarkStart w:id="246" w:name="_Toc51076596"/>
      <w:bookmarkEnd w:id="242"/>
      <w:bookmarkEnd w:id="243"/>
      <w:r w:rsidRPr="00FF1B1C">
        <w:rPr>
          <w:rFonts w:eastAsia="SimSun"/>
        </w:rPr>
        <w:t>A</w:t>
      </w:r>
      <w:r w:rsidR="00C56E1B" w:rsidRPr="00FF1B1C">
        <w:rPr>
          <w:rFonts w:eastAsia="SimSun"/>
        </w:rPr>
        <w:t>.5</w:t>
      </w:r>
      <w:r w:rsidR="00C56E1B" w:rsidRPr="00FF1B1C">
        <w:rPr>
          <w:rFonts w:eastAsia="SimSun"/>
        </w:rPr>
        <w:tab/>
        <w:t>Refreshing an access token</w:t>
      </w:r>
      <w:bookmarkEnd w:id="244"/>
      <w:bookmarkEnd w:id="245"/>
      <w:bookmarkEnd w:id="246"/>
    </w:p>
    <w:p w14:paraId="0F7CF4E3" w14:textId="0C7CF5C6" w:rsidR="00C56E1B" w:rsidRPr="00FF1B1C" w:rsidRDefault="007C2D35" w:rsidP="005B3CF9">
      <w:pPr>
        <w:pStyle w:val="Heading2"/>
        <w:rPr>
          <w:rFonts w:eastAsia="SimSun"/>
        </w:rPr>
      </w:pPr>
      <w:bookmarkStart w:id="247" w:name="_Toc42175512"/>
      <w:bookmarkStart w:id="248" w:name="_Toc42176980"/>
      <w:bookmarkStart w:id="249" w:name="_Toc51076597"/>
      <w:r w:rsidRPr="00FF1B1C">
        <w:rPr>
          <w:rFonts w:eastAsia="SimSun"/>
        </w:rPr>
        <w:t>A</w:t>
      </w:r>
      <w:r w:rsidR="00C56E1B" w:rsidRPr="00FF1B1C">
        <w:rPr>
          <w:rFonts w:eastAsia="SimSun"/>
        </w:rPr>
        <w:t>.5.1</w:t>
      </w:r>
      <w:r w:rsidR="00C56E1B" w:rsidRPr="00FF1B1C">
        <w:rPr>
          <w:rFonts w:eastAsia="SimSun"/>
        </w:rPr>
        <w:tab/>
        <w:t>General</w:t>
      </w:r>
      <w:bookmarkEnd w:id="247"/>
      <w:bookmarkEnd w:id="248"/>
      <w:bookmarkEnd w:id="249"/>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250" w:name="_Toc42175513"/>
      <w:bookmarkStart w:id="251" w:name="_Toc42176981"/>
      <w:bookmarkStart w:id="252" w:name="_Toc51076598"/>
      <w:r w:rsidRPr="00FF1B1C">
        <w:rPr>
          <w:rFonts w:eastAsia="SimSun"/>
        </w:rPr>
        <w:lastRenderedPageBreak/>
        <w:t>A</w:t>
      </w:r>
      <w:r w:rsidR="00C56E1B" w:rsidRPr="00FF1B1C">
        <w:rPr>
          <w:rFonts w:eastAsia="SimSun"/>
        </w:rPr>
        <w:t>.5.2</w:t>
      </w:r>
      <w:r w:rsidR="00C56E1B" w:rsidRPr="00FF1B1C">
        <w:rPr>
          <w:rFonts w:eastAsia="SimSun"/>
        </w:rPr>
        <w:tab/>
        <w:t>Access token request</w:t>
      </w:r>
      <w:bookmarkEnd w:id="250"/>
      <w:bookmarkEnd w:id="251"/>
      <w:bookmarkEnd w:id="252"/>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urlencoded"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grant_type</w:t>
            </w:r>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refresh_token".</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253" w:name="_Toc42175514"/>
      <w:bookmarkStart w:id="254" w:name="_Toc42176982"/>
      <w:bookmarkStart w:id="255" w:name="_Toc51076599"/>
      <w:r w:rsidRPr="00FF1B1C">
        <w:rPr>
          <w:rFonts w:eastAsia="SimSun"/>
        </w:rPr>
        <w:t>A</w:t>
      </w:r>
      <w:r w:rsidR="00C56E1B" w:rsidRPr="00FF1B1C">
        <w:rPr>
          <w:rFonts w:eastAsia="SimSun"/>
        </w:rPr>
        <w:t>.5.3</w:t>
      </w:r>
      <w:r w:rsidR="00C56E1B" w:rsidRPr="00FF1B1C">
        <w:rPr>
          <w:rFonts w:eastAsia="SimSun"/>
        </w:rPr>
        <w:tab/>
        <w:t>Access token response</w:t>
      </w:r>
      <w:bookmarkEnd w:id="253"/>
      <w:bookmarkEnd w:id="254"/>
      <w:bookmarkEnd w:id="255"/>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access_token</w:t>
            </w:r>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token_type</w:t>
            </w:r>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expires_in</w:t>
            </w:r>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Id_token</w:t>
            </w:r>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fresh_token</w:t>
            </w:r>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256" w:name="h.d9rzuyyp8ofb"/>
      <w:bookmarkStart w:id="257" w:name="_Toc42175515"/>
      <w:bookmarkStart w:id="258" w:name="_Toc42176983"/>
      <w:bookmarkStart w:id="259" w:name="_Toc51076600"/>
      <w:bookmarkEnd w:id="256"/>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257"/>
      <w:bookmarkEnd w:id="258"/>
      <w:bookmarkEnd w:id="259"/>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260" w:name="h.2pqndy10t36"/>
      <w:bookmarkStart w:id="261" w:name="h.a2jmi46rz1eq"/>
      <w:bookmarkStart w:id="262" w:name="h.lslf2trk1s9p"/>
      <w:bookmarkEnd w:id="260"/>
      <w:bookmarkEnd w:id="261"/>
      <w:bookmarkEnd w:id="262"/>
    </w:p>
    <w:p w14:paraId="5C6AE65B" w14:textId="47C420E0" w:rsidR="00C56E1B" w:rsidRPr="00FF1B1C" w:rsidRDefault="007C2D35" w:rsidP="005B3CF9">
      <w:pPr>
        <w:pStyle w:val="Heading1"/>
        <w:rPr>
          <w:rFonts w:eastAsia="SimSun"/>
        </w:rPr>
      </w:pPr>
      <w:bookmarkStart w:id="263" w:name="_Toc42175516"/>
      <w:bookmarkStart w:id="264" w:name="_Toc42176984"/>
      <w:bookmarkStart w:id="265" w:name="_Toc51076601"/>
      <w:r w:rsidRPr="00FF1B1C">
        <w:rPr>
          <w:rFonts w:eastAsia="SimSun"/>
        </w:rPr>
        <w:lastRenderedPageBreak/>
        <w:t>A</w:t>
      </w:r>
      <w:r w:rsidR="00C56E1B" w:rsidRPr="00FF1B1C">
        <w:rPr>
          <w:rFonts w:eastAsia="SimSun"/>
        </w:rPr>
        <w:t>.7</w:t>
      </w:r>
      <w:r w:rsidR="00C56E1B" w:rsidRPr="00FF1B1C">
        <w:rPr>
          <w:rFonts w:eastAsia="SimSun"/>
        </w:rPr>
        <w:tab/>
        <w:t>Token validation</w:t>
      </w:r>
      <w:bookmarkEnd w:id="263"/>
      <w:bookmarkEnd w:id="264"/>
      <w:bookmarkEnd w:id="265"/>
    </w:p>
    <w:p w14:paraId="0C140C2D" w14:textId="5520FB59" w:rsidR="00C56E1B" w:rsidRPr="00FF1B1C" w:rsidRDefault="007C2D35" w:rsidP="005B3CF9">
      <w:pPr>
        <w:pStyle w:val="Heading2"/>
        <w:rPr>
          <w:rFonts w:eastAsia="SimSun"/>
        </w:rPr>
      </w:pPr>
      <w:bookmarkStart w:id="266" w:name="_Toc42175517"/>
      <w:bookmarkStart w:id="267" w:name="_Toc42176985"/>
      <w:bookmarkStart w:id="268" w:name="_Toc51076602"/>
      <w:r w:rsidRPr="00FF1B1C">
        <w:rPr>
          <w:rFonts w:eastAsia="SimSun"/>
        </w:rPr>
        <w:t>A</w:t>
      </w:r>
      <w:r w:rsidR="00C56E1B" w:rsidRPr="00FF1B1C">
        <w:rPr>
          <w:rFonts w:eastAsia="SimSun"/>
        </w:rPr>
        <w:t>.7.1</w:t>
      </w:r>
      <w:r w:rsidR="00C56E1B" w:rsidRPr="00FF1B1C">
        <w:rPr>
          <w:rFonts w:eastAsia="SimSun"/>
        </w:rPr>
        <w:tab/>
        <w:t>ID token validation</w:t>
      </w:r>
      <w:bookmarkEnd w:id="266"/>
      <w:bookmarkEnd w:id="267"/>
      <w:bookmarkEnd w:id="268"/>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269" w:name="_Toc42175518"/>
      <w:bookmarkStart w:id="270" w:name="_Toc42176986"/>
      <w:bookmarkStart w:id="271" w:name="_Toc51076603"/>
      <w:r w:rsidRPr="00FF1B1C">
        <w:rPr>
          <w:rFonts w:eastAsia="SimSun"/>
        </w:rPr>
        <w:t>A</w:t>
      </w:r>
      <w:r w:rsidR="00C56E1B" w:rsidRPr="00FF1B1C">
        <w:rPr>
          <w:rFonts w:eastAsia="SimSun"/>
        </w:rPr>
        <w:t>.7.2</w:t>
      </w:r>
      <w:r w:rsidR="00C56E1B" w:rsidRPr="00FF1B1C">
        <w:rPr>
          <w:rFonts w:eastAsia="SimSun"/>
        </w:rPr>
        <w:tab/>
        <w:t>Access token validation</w:t>
      </w:r>
      <w:bookmarkEnd w:id="269"/>
      <w:bookmarkEnd w:id="270"/>
      <w:bookmarkEnd w:id="271"/>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272" w:name="_Toc42175519"/>
      <w:bookmarkStart w:id="273" w:name="_Toc42176987"/>
      <w:bookmarkStart w:id="274" w:name="_Toc51076604"/>
      <w:r w:rsidRPr="00FF1B1C">
        <w:rPr>
          <w:rFonts w:eastAsia="SimSun"/>
        </w:rPr>
        <w:t>A</w:t>
      </w:r>
      <w:r w:rsidR="00C56E1B" w:rsidRPr="00FF1B1C">
        <w:rPr>
          <w:rFonts w:eastAsia="SimSun"/>
        </w:rPr>
        <w:t>.8</w:t>
      </w:r>
      <w:r w:rsidR="00C56E1B" w:rsidRPr="00FF1B1C">
        <w:rPr>
          <w:rFonts w:eastAsia="SimSun"/>
        </w:rPr>
        <w:tab/>
        <w:t>Token revocation</w:t>
      </w:r>
      <w:bookmarkEnd w:id="272"/>
      <w:bookmarkEnd w:id="273"/>
      <w:bookmarkEnd w:id="274"/>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expires_in"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r w:rsidRPr="00FF1B1C">
        <w:rPr>
          <w:rFonts w:eastAsia="SimSun"/>
          <w:bCs/>
        </w:rPr>
        <w:t>expires_in</w:t>
      </w:r>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expires_in" parameter shall be used by the UE client(s) to determine validity of the associated token.</w:t>
      </w:r>
      <w:r w:rsidR="005B3CF9">
        <w:rPr>
          <w:rFonts w:eastAsia="SimSun"/>
          <w:bCs/>
        </w:rPr>
        <w:t xml:space="preserve"> </w:t>
      </w:r>
      <w:r w:rsidRPr="00FF1B1C">
        <w:rPr>
          <w:rFonts w:eastAsia="SimSun"/>
          <w:bCs/>
        </w:rPr>
        <w:t xml:space="preserve">If the current time is beyond the time specified by the "expires_in"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275" w:name="_Toc42175520"/>
      <w:bookmarkStart w:id="276" w:name="_Toc42176988"/>
      <w:bookmarkStart w:id="277" w:name="_Toc51076605"/>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275"/>
      <w:bookmarkEnd w:id="276"/>
      <w:bookmarkEnd w:id="277"/>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0236E1B5" w:rsidR="00C56E1B" w:rsidRPr="000122C5" w:rsidRDefault="00C56E1B" w:rsidP="00941B82">
      <w:pPr>
        <w:rPr>
          <w:rFonts w:eastAsia="SimSun"/>
          <w:bCs/>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ciphersuites and TLS Extensions as specified in the TLS profile given in 3GPP TS 33.310 [6], annex E. </w:t>
      </w:r>
      <w:r w:rsidRPr="00FF1B1C">
        <w:rPr>
          <w:rFonts w:eastAsia="Malgun Gothic"/>
        </w:rPr>
        <w:t>The usage of pre-shared key ciphersuites for TLS is specified in the TLS profile given in 3GPP TS 33.310 [6], annex E.</w:t>
      </w:r>
    </w:p>
    <w:p w14:paraId="071A507F" w14:textId="58F63010" w:rsidR="00080512" w:rsidRPr="00FF1B1C" w:rsidRDefault="00080512">
      <w:pPr>
        <w:pStyle w:val="Heading8"/>
      </w:pPr>
      <w:r w:rsidRPr="00FF1B1C">
        <w:br w:type="page"/>
      </w:r>
      <w:bookmarkStart w:id="278" w:name="_Toc42174482"/>
      <w:bookmarkStart w:id="279" w:name="_Toc42175521"/>
      <w:bookmarkStart w:id="280" w:name="_Toc42176989"/>
      <w:bookmarkStart w:id="281" w:name="_Toc51076606"/>
      <w:r w:rsidRPr="00FF1B1C">
        <w:lastRenderedPageBreak/>
        <w:t xml:space="preserve">Annex </w:t>
      </w:r>
      <w:r w:rsidR="00B82796">
        <w:t xml:space="preserve">B </w:t>
      </w:r>
      <w:r w:rsidRPr="00FF1B1C">
        <w:t>(informative):</w:t>
      </w:r>
      <w:r w:rsidRPr="00FF1B1C">
        <w:br/>
        <w:t>Change history</w:t>
      </w:r>
      <w:bookmarkEnd w:id="278"/>
      <w:bookmarkEnd w:id="279"/>
      <w:bookmarkEnd w:id="280"/>
      <w:bookmarkEnd w:id="2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282" w:name="historyclause"/>
            <w:bookmarkEnd w:id="282"/>
            <w:r w:rsidRPr="00FF1B1C">
              <w:rPr>
                <w:b/>
              </w:rPr>
              <w:t>Change history</w:t>
            </w:r>
          </w:p>
        </w:tc>
      </w:tr>
      <w:tr w:rsidR="003C3971" w:rsidRPr="00FF1B1C" w14:paraId="121D8653" w14:textId="77777777" w:rsidTr="00A35EC6">
        <w:tc>
          <w:tcPr>
            <w:tcW w:w="800" w:type="dxa"/>
            <w:shd w:val="pct10" w:color="auto" w:fill="FFFFFF"/>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
          <w:p w14:paraId="10CDF1F2" w14:textId="77777777" w:rsidR="003C3971" w:rsidRPr="00FF1B1C" w:rsidRDefault="003C3971" w:rsidP="00DF2B1F">
            <w:pPr>
              <w:pStyle w:val="TAL"/>
              <w:rPr>
                <w:b/>
                <w:sz w:val="16"/>
              </w:rPr>
            </w:pPr>
            <w:r w:rsidRPr="00FF1B1C">
              <w:rPr>
                <w:b/>
                <w:sz w:val="16"/>
              </w:rPr>
              <w:t>TDoc</w:t>
            </w:r>
          </w:p>
        </w:tc>
        <w:tc>
          <w:tcPr>
            <w:tcW w:w="519" w:type="dxa"/>
            <w:shd w:val="pct10" w:color="auto" w:fill="FFFFFF"/>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3C3971" w:rsidRPr="00FF1B1C" w14:paraId="171634AC" w14:textId="77777777" w:rsidTr="00A35EC6">
        <w:tc>
          <w:tcPr>
            <w:tcW w:w="800" w:type="dxa"/>
            <w:shd w:val="solid" w:color="FFFFFF" w:fill="auto"/>
          </w:tcPr>
          <w:p w14:paraId="11B6DFB8" w14:textId="77777777" w:rsidR="003C3971" w:rsidRPr="00FF1B1C" w:rsidRDefault="00F7329D" w:rsidP="00C72833">
            <w:pPr>
              <w:pStyle w:val="TAC"/>
              <w:rPr>
                <w:sz w:val="16"/>
                <w:szCs w:val="16"/>
              </w:rPr>
            </w:pPr>
            <w:r w:rsidRPr="00FF1B1C">
              <w:rPr>
                <w:sz w:val="16"/>
                <w:szCs w:val="16"/>
              </w:rPr>
              <w:t>2019-11</w:t>
            </w:r>
          </w:p>
        </w:tc>
        <w:tc>
          <w:tcPr>
            <w:tcW w:w="800" w:type="dxa"/>
            <w:shd w:val="solid" w:color="FFFFFF" w:fill="auto"/>
          </w:tcPr>
          <w:p w14:paraId="2FB146D9" w14:textId="77777777" w:rsidR="003C3971" w:rsidRPr="00FF1B1C" w:rsidRDefault="00F7329D" w:rsidP="00C72833">
            <w:pPr>
              <w:pStyle w:val="TAC"/>
              <w:rPr>
                <w:sz w:val="16"/>
                <w:szCs w:val="16"/>
              </w:rPr>
            </w:pPr>
            <w:r w:rsidRPr="00FF1B1C">
              <w:rPr>
                <w:sz w:val="16"/>
                <w:szCs w:val="16"/>
              </w:rPr>
              <w:t>SA3#97</w:t>
            </w:r>
          </w:p>
        </w:tc>
        <w:tc>
          <w:tcPr>
            <w:tcW w:w="1094" w:type="dxa"/>
            <w:shd w:val="solid" w:color="FFFFFF" w:fill="auto"/>
          </w:tcPr>
          <w:p w14:paraId="3EF7C4BB" w14:textId="77777777" w:rsidR="003C3971" w:rsidRPr="00FF1B1C" w:rsidRDefault="00F7329D" w:rsidP="00C72833">
            <w:pPr>
              <w:pStyle w:val="TAC"/>
              <w:rPr>
                <w:sz w:val="16"/>
                <w:szCs w:val="16"/>
              </w:rPr>
            </w:pPr>
            <w:r w:rsidRPr="00FF1B1C">
              <w:rPr>
                <w:sz w:val="16"/>
                <w:szCs w:val="16"/>
              </w:rPr>
              <w:t>S3-194627</w:t>
            </w:r>
          </w:p>
        </w:tc>
        <w:tc>
          <w:tcPr>
            <w:tcW w:w="519" w:type="dxa"/>
            <w:shd w:val="solid" w:color="FFFFFF" w:fill="auto"/>
          </w:tcPr>
          <w:p w14:paraId="424301DD" w14:textId="77777777" w:rsidR="003C3971" w:rsidRPr="00FF1B1C" w:rsidRDefault="003C3971" w:rsidP="00C72833">
            <w:pPr>
              <w:pStyle w:val="TAL"/>
              <w:rPr>
                <w:sz w:val="16"/>
                <w:szCs w:val="16"/>
              </w:rPr>
            </w:pPr>
          </w:p>
        </w:tc>
        <w:tc>
          <w:tcPr>
            <w:tcW w:w="425" w:type="dxa"/>
            <w:shd w:val="solid" w:color="FFFFFF" w:fill="auto"/>
          </w:tcPr>
          <w:p w14:paraId="1FAB6383" w14:textId="77777777" w:rsidR="003C3971" w:rsidRPr="00FF1B1C" w:rsidRDefault="003C3971" w:rsidP="00C72833">
            <w:pPr>
              <w:pStyle w:val="TAR"/>
              <w:rPr>
                <w:sz w:val="16"/>
                <w:szCs w:val="16"/>
              </w:rPr>
            </w:pPr>
          </w:p>
        </w:tc>
        <w:tc>
          <w:tcPr>
            <w:tcW w:w="425" w:type="dxa"/>
            <w:shd w:val="solid" w:color="FFFFFF" w:fill="auto"/>
          </w:tcPr>
          <w:p w14:paraId="0D156578" w14:textId="77777777" w:rsidR="003C3971" w:rsidRPr="00FF1B1C" w:rsidRDefault="003C3971" w:rsidP="00C72833">
            <w:pPr>
              <w:pStyle w:val="TAC"/>
              <w:rPr>
                <w:sz w:val="16"/>
                <w:szCs w:val="16"/>
              </w:rPr>
            </w:pPr>
          </w:p>
        </w:tc>
        <w:tc>
          <w:tcPr>
            <w:tcW w:w="4868" w:type="dxa"/>
            <w:shd w:val="solid" w:color="FFFFFF" w:fill="auto"/>
          </w:tcPr>
          <w:p w14:paraId="08E26E03" w14:textId="77777777" w:rsidR="003C3971" w:rsidRPr="00FF1B1C" w:rsidRDefault="00F7329D" w:rsidP="00C72833">
            <w:pPr>
              <w:pStyle w:val="TAL"/>
              <w:rPr>
                <w:sz w:val="16"/>
                <w:szCs w:val="16"/>
              </w:rPr>
            </w:pPr>
            <w:r w:rsidRPr="00FF1B1C">
              <w:rPr>
                <w:sz w:val="16"/>
                <w:szCs w:val="16"/>
              </w:rPr>
              <w:t>Initial TS Skeleton proposal</w:t>
            </w:r>
          </w:p>
        </w:tc>
        <w:tc>
          <w:tcPr>
            <w:tcW w:w="708" w:type="dxa"/>
            <w:shd w:val="solid" w:color="FFFFFF" w:fill="auto"/>
          </w:tcPr>
          <w:p w14:paraId="71A30C27" w14:textId="77777777" w:rsidR="003C3971" w:rsidRPr="00FF1B1C" w:rsidRDefault="00F7329D" w:rsidP="00C72833">
            <w:pPr>
              <w:pStyle w:val="TAC"/>
              <w:rPr>
                <w:sz w:val="16"/>
                <w:szCs w:val="16"/>
              </w:rPr>
            </w:pPr>
            <w:r w:rsidRPr="00FF1B1C">
              <w:rPr>
                <w:sz w:val="16"/>
                <w:szCs w:val="16"/>
              </w:rPr>
              <w:t>0.0.0</w:t>
            </w:r>
          </w:p>
        </w:tc>
      </w:tr>
      <w:tr w:rsidR="00F7329D" w:rsidRPr="00FF1B1C" w14:paraId="0074AFC9" w14:textId="77777777" w:rsidTr="00A35EC6">
        <w:tc>
          <w:tcPr>
            <w:tcW w:w="800" w:type="dxa"/>
            <w:shd w:val="solid" w:color="FFFFFF" w:fill="auto"/>
          </w:tcPr>
          <w:p w14:paraId="49EF71BE" w14:textId="77777777" w:rsidR="00F7329D" w:rsidRPr="00FF1B1C" w:rsidRDefault="00F7329D" w:rsidP="00C72833">
            <w:pPr>
              <w:pStyle w:val="TAC"/>
              <w:rPr>
                <w:sz w:val="16"/>
                <w:szCs w:val="16"/>
              </w:rPr>
            </w:pPr>
            <w:r w:rsidRPr="00FF1B1C">
              <w:rPr>
                <w:sz w:val="16"/>
                <w:szCs w:val="16"/>
              </w:rPr>
              <w:t>2019-11</w:t>
            </w:r>
          </w:p>
        </w:tc>
        <w:tc>
          <w:tcPr>
            <w:tcW w:w="800" w:type="dxa"/>
            <w:shd w:val="solid" w:color="FFFFFF" w:fill="auto"/>
          </w:tcPr>
          <w:p w14:paraId="01EB55E7" w14:textId="77777777" w:rsidR="00F7329D" w:rsidRPr="00FF1B1C" w:rsidRDefault="00F7329D" w:rsidP="00C72833">
            <w:pPr>
              <w:pStyle w:val="TAC"/>
              <w:rPr>
                <w:sz w:val="16"/>
                <w:szCs w:val="16"/>
              </w:rPr>
            </w:pPr>
            <w:r w:rsidRPr="00FF1B1C">
              <w:rPr>
                <w:sz w:val="16"/>
                <w:szCs w:val="16"/>
              </w:rPr>
              <w:t>SA3#97</w:t>
            </w:r>
          </w:p>
        </w:tc>
        <w:tc>
          <w:tcPr>
            <w:tcW w:w="1094" w:type="dxa"/>
            <w:shd w:val="solid" w:color="FFFFFF" w:fill="auto"/>
          </w:tcPr>
          <w:p w14:paraId="3C4B2428" w14:textId="77777777" w:rsidR="00F7329D" w:rsidRPr="00FF1B1C" w:rsidRDefault="00F7329D" w:rsidP="00C72833">
            <w:pPr>
              <w:pStyle w:val="TAC"/>
              <w:rPr>
                <w:sz w:val="16"/>
                <w:szCs w:val="16"/>
              </w:rPr>
            </w:pPr>
            <w:r w:rsidRPr="00FF1B1C">
              <w:rPr>
                <w:sz w:val="16"/>
                <w:szCs w:val="16"/>
              </w:rPr>
              <w:t>S3-194630</w:t>
            </w:r>
          </w:p>
        </w:tc>
        <w:tc>
          <w:tcPr>
            <w:tcW w:w="519" w:type="dxa"/>
            <w:shd w:val="solid" w:color="FFFFFF" w:fill="auto"/>
          </w:tcPr>
          <w:p w14:paraId="29B6F6F0" w14:textId="77777777" w:rsidR="00F7329D" w:rsidRPr="00FF1B1C" w:rsidRDefault="00F7329D" w:rsidP="00C72833">
            <w:pPr>
              <w:pStyle w:val="TAL"/>
              <w:rPr>
                <w:sz w:val="16"/>
                <w:szCs w:val="16"/>
              </w:rPr>
            </w:pPr>
          </w:p>
        </w:tc>
        <w:tc>
          <w:tcPr>
            <w:tcW w:w="425" w:type="dxa"/>
            <w:shd w:val="solid" w:color="FFFFFF" w:fill="auto"/>
          </w:tcPr>
          <w:p w14:paraId="6B2C2EF3" w14:textId="77777777" w:rsidR="00F7329D" w:rsidRPr="00FF1B1C" w:rsidRDefault="00F7329D" w:rsidP="00C72833">
            <w:pPr>
              <w:pStyle w:val="TAR"/>
              <w:rPr>
                <w:sz w:val="16"/>
                <w:szCs w:val="16"/>
              </w:rPr>
            </w:pPr>
          </w:p>
        </w:tc>
        <w:tc>
          <w:tcPr>
            <w:tcW w:w="425" w:type="dxa"/>
            <w:shd w:val="solid" w:color="FFFFFF" w:fill="auto"/>
          </w:tcPr>
          <w:p w14:paraId="19121159" w14:textId="77777777" w:rsidR="00F7329D" w:rsidRPr="00FF1B1C" w:rsidRDefault="00F7329D" w:rsidP="00C72833">
            <w:pPr>
              <w:pStyle w:val="TAC"/>
              <w:rPr>
                <w:sz w:val="16"/>
                <w:szCs w:val="16"/>
              </w:rPr>
            </w:pPr>
          </w:p>
        </w:tc>
        <w:tc>
          <w:tcPr>
            <w:tcW w:w="4868" w:type="dxa"/>
            <w:shd w:val="solid" w:color="FFFFFF" w:fill="auto"/>
          </w:tcPr>
          <w:p w14:paraId="65303A8D" w14:textId="77777777" w:rsidR="00F7329D" w:rsidRPr="00FF1B1C" w:rsidRDefault="00F7329D" w:rsidP="00C72833">
            <w:pPr>
              <w:pStyle w:val="TAL"/>
              <w:rPr>
                <w:sz w:val="16"/>
                <w:szCs w:val="16"/>
              </w:rPr>
            </w:pPr>
            <w:r w:rsidRPr="00FF1B1C">
              <w:rPr>
                <w:sz w:val="16"/>
                <w:szCs w:val="16"/>
              </w:rPr>
              <w:t>Implementation of documents agreed in the meeting SA3#97:</w:t>
            </w:r>
          </w:p>
          <w:p w14:paraId="06432E69" w14:textId="77777777" w:rsidR="00F7329D" w:rsidRPr="00FF1B1C" w:rsidRDefault="00F7329D" w:rsidP="00C72833">
            <w:pPr>
              <w:pStyle w:val="TAL"/>
              <w:rPr>
                <w:sz w:val="16"/>
                <w:szCs w:val="16"/>
              </w:rPr>
            </w:pPr>
            <w:r w:rsidRPr="00FF1B1C">
              <w:rPr>
                <w:sz w:val="16"/>
                <w:szCs w:val="16"/>
              </w:rPr>
              <w:t>S3-194628, S3-194629, S3-194631, S3-194632</w:t>
            </w:r>
          </w:p>
        </w:tc>
        <w:tc>
          <w:tcPr>
            <w:tcW w:w="708" w:type="dxa"/>
            <w:shd w:val="solid" w:color="FFFFFF" w:fill="auto"/>
          </w:tcPr>
          <w:p w14:paraId="5A5816EF" w14:textId="77777777" w:rsidR="00F7329D" w:rsidRPr="00FF1B1C" w:rsidRDefault="00F7329D" w:rsidP="00C72833">
            <w:pPr>
              <w:pStyle w:val="TAC"/>
              <w:rPr>
                <w:sz w:val="16"/>
                <w:szCs w:val="16"/>
              </w:rPr>
            </w:pPr>
            <w:r w:rsidRPr="00FF1B1C">
              <w:rPr>
                <w:sz w:val="16"/>
                <w:szCs w:val="16"/>
              </w:rPr>
              <w:t>0.1.0</w:t>
            </w:r>
          </w:p>
        </w:tc>
      </w:tr>
      <w:tr w:rsidR="008C6939" w:rsidRPr="00FF1B1C" w14:paraId="273AECEE" w14:textId="77777777" w:rsidTr="00A35EC6">
        <w:tc>
          <w:tcPr>
            <w:tcW w:w="800" w:type="dxa"/>
            <w:shd w:val="solid" w:color="FFFFFF" w:fill="auto"/>
          </w:tcPr>
          <w:p w14:paraId="5CE3B742" w14:textId="29D4EA3C" w:rsidR="008C6939" w:rsidRPr="00FF1B1C" w:rsidRDefault="008C6939" w:rsidP="00C72833">
            <w:pPr>
              <w:pStyle w:val="TAC"/>
              <w:rPr>
                <w:sz w:val="16"/>
                <w:szCs w:val="16"/>
              </w:rPr>
            </w:pPr>
            <w:r w:rsidRPr="00FF1B1C">
              <w:rPr>
                <w:sz w:val="16"/>
                <w:szCs w:val="16"/>
              </w:rPr>
              <w:t>2020-03</w:t>
            </w:r>
          </w:p>
        </w:tc>
        <w:tc>
          <w:tcPr>
            <w:tcW w:w="800" w:type="dxa"/>
            <w:shd w:val="solid" w:color="FFFFFF" w:fill="auto"/>
          </w:tcPr>
          <w:p w14:paraId="26FA5032" w14:textId="1C2F4063" w:rsidR="008C6939" w:rsidRPr="00FF1B1C" w:rsidRDefault="008C6939" w:rsidP="00C72833">
            <w:pPr>
              <w:pStyle w:val="TAC"/>
              <w:rPr>
                <w:sz w:val="16"/>
                <w:szCs w:val="16"/>
              </w:rPr>
            </w:pPr>
            <w:r w:rsidRPr="00FF1B1C">
              <w:rPr>
                <w:sz w:val="16"/>
                <w:szCs w:val="16"/>
              </w:rPr>
              <w:t>SA3#98e</w:t>
            </w:r>
          </w:p>
        </w:tc>
        <w:tc>
          <w:tcPr>
            <w:tcW w:w="1094" w:type="dxa"/>
            <w:shd w:val="solid" w:color="FFFFFF" w:fill="auto"/>
          </w:tcPr>
          <w:p w14:paraId="6BE3533F" w14:textId="7CBCFF32" w:rsidR="008C6939" w:rsidRPr="00FF1B1C" w:rsidRDefault="008C6939" w:rsidP="00C72833">
            <w:pPr>
              <w:pStyle w:val="TAC"/>
              <w:rPr>
                <w:sz w:val="16"/>
                <w:szCs w:val="16"/>
              </w:rPr>
            </w:pPr>
            <w:r w:rsidRPr="00FF1B1C">
              <w:rPr>
                <w:sz w:val="16"/>
                <w:szCs w:val="16"/>
              </w:rPr>
              <w:t>S3-200449</w:t>
            </w:r>
          </w:p>
        </w:tc>
        <w:tc>
          <w:tcPr>
            <w:tcW w:w="519" w:type="dxa"/>
            <w:shd w:val="solid" w:color="FFFFFF" w:fill="auto"/>
          </w:tcPr>
          <w:p w14:paraId="0AFD83DD" w14:textId="77777777" w:rsidR="008C6939" w:rsidRPr="00FF1B1C" w:rsidRDefault="008C6939" w:rsidP="00C72833">
            <w:pPr>
              <w:pStyle w:val="TAL"/>
              <w:rPr>
                <w:sz w:val="16"/>
                <w:szCs w:val="16"/>
              </w:rPr>
            </w:pPr>
          </w:p>
        </w:tc>
        <w:tc>
          <w:tcPr>
            <w:tcW w:w="425" w:type="dxa"/>
            <w:shd w:val="solid" w:color="FFFFFF" w:fill="auto"/>
          </w:tcPr>
          <w:p w14:paraId="3AB85F05" w14:textId="77777777" w:rsidR="008C6939" w:rsidRPr="00FF1B1C" w:rsidRDefault="008C6939" w:rsidP="00C72833">
            <w:pPr>
              <w:pStyle w:val="TAR"/>
              <w:rPr>
                <w:sz w:val="16"/>
                <w:szCs w:val="16"/>
              </w:rPr>
            </w:pPr>
          </w:p>
        </w:tc>
        <w:tc>
          <w:tcPr>
            <w:tcW w:w="425" w:type="dxa"/>
            <w:shd w:val="solid" w:color="FFFFFF" w:fill="auto"/>
          </w:tcPr>
          <w:p w14:paraId="4E222353" w14:textId="77777777" w:rsidR="008C6939" w:rsidRPr="00FF1B1C" w:rsidRDefault="008C6939" w:rsidP="00C72833">
            <w:pPr>
              <w:pStyle w:val="TAC"/>
              <w:rPr>
                <w:sz w:val="16"/>
                <w:szCs w:val="16"/>
              </w:rPr>
            </w:pPr>
          </w:p>
        </w:tc>
        <w:tc>
          <w:tcPr>
            <w:tcW w:w="4868" w:type="dxa"/>
            <w:shd w:val="solid" w:color="FFFFFF" w:fill="auto"/>
          </w:tcPr>
          <w:p w14:paraId="00717199" w14:textId="372CE49F" w:rsidR="008C6939" w:rsidRPr="00FF1B1C" w:rsidRDefault="008C6939" w:rsidP="008C6939">
            <w:pPr>
              <w:pStyle w:val="TAL"/>
              <w:rPr>
                <w:sz w:val="16"/>
                <w:szCs w:val="16"/>
              </w:rPr>
            </w:pPr>
            <w:r w:rsidRPr="00FF1B1C">
              <w:rPr>
                <w:sz w:val="16"/>
                <w:szCs w:val="16"/>
              </w:rPr>
              <w:t>Implementation of documents agreed in the meeting SA3#9</w:t>
            </w:r>
            <w:r w:rsidR="00F96868" w:rsidRPr="00FF1B1C">
              <w:rPr>
                <w:sz w:val="16"/>
                <w:szCs w:val="16"/>
              </w:rPr>
              <w:t>8e</w:t>
            </w:r>
            <w:r w:rsidRPr="00FF1B1C">
              <w:rPr>
                <w:sz w:val="16"/>
                <w:szCs w:val="16"/>
              </w:rPr>
              <w:t>:</w:t>
            </w:r>
          </w:p>
          <w:p w14:paraId="0EB1FF32" w14:textId="50092861" w:rsidR="008C6939" w:rsidRPr="00FF1B1C" w:rsidRDefault="008C6939" w:rsidP="00C72833">
            <w:pPr>
              <w:pStyle w:val="TAL"/>
              <w:rPr>
                <w:sz w:val="16"/>
                <w:szCs w:val="16"/>
              </w:rPr>
            </w:pPr>
            <w:r w:rsidRPr="00FF1B1C">
              <w:rPr>
                <w:sz w:val="16"/>
                <w:szCs w:val="16"/>
              </w:rPr>
              <w:t xml:space="preserve">S3-200164, S3-200451, S3-200452, S3-200167, S3-200492, S3-200493, S3-200494, S3-200495 </w:t>
            </w:r>
          </w:p>
        </w:tc>
        <w:tc>
          <w:tcPr>
            <w:tcW w:w="708" w:type="dxa"/>
            <w:shd w:val="solid" w:color="FFFFFF" w:fill="auto"/>
          </w:tcPr>
          <w:p w14:paraId="5D97E50C" w14:textId="32D42472" w:rsidR="008C6939" w:rsidRPr="00FF1B1C" w:rsidRDefault="008C6939" w:rsidP="00C72833">
            <w:pPr>
              <w:pStyle w:val="TAC"/>
              <w:rPr>
                <w:sz w:val="16"/>
                <w:szCs w:val="16"/>
              </w:rPr>
            </w:pPr>
            <w:r w:rsidRPr="00FF1B1C">
              <w:rPr>
                <w:sz w:val="16"/>
                <w:szCs w:val="16"/>
              </w:rPr>
              <w:t>0.2.0</w:t>
            </w:r>
          </w:p>
        </w:tc>
      </w:tr>
      <w:tr w:rsidR="00F96868" w:rsidRPr="00FF1B1C" w14:paraId="43A61447"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312D5428" w14:textId="4A3B4AF7" w:rsidR="00F96868" w:rsidRPr="00FF1B1C" w:rsidRDefault="00F96868" w:rsidP="009625D4">
            <w:pPr>
              <w:pStyle w:val="TAC"/>
              <w:rPr>
                <w:sz w:val="16"/>
                <w:szCs w:val="16"/>
              </w:rPr>
            </w:pPr>
            <w:r w:rsidRPr="00FF1B1C">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255DB" w14:textId="35B9569F" w:rsidR="00F96868" w:rsidRPr="00FF1B1C" w:rsidRDefault="00F96868" w:rsidP="009625D4">
            <w:pPr>
              <w:pStyle w:val="TAC"/>
              <w:rPr>
                <w:sz w:val="16"/>
                <w:szCs w:val="16"/>
              </w:rPr>
            </w:pPr>
            <w:r w:rsidRPr="00FF1B1C">
              <w:rPr>
                <w:sz w:val="16"/>
                <w:szCs w:val="16"/>
              </w:rPr>
              <w:t>SA3#98bis-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A470EF" w14:textId="0D310446" w:rsidR="00F96868" w:rsidRPr="00FF1B1C" w:rsidRDefault="00F96868" w:rsidP="009625D4">
            <w:pPr>
              <w:pStyle w:val="TAC"/>
              <w:rPr>
                <w:sz w:val="16"/>
                <w:szCs w:val="16"/>
              </w:rPr>
            </w:pPr>
            <w:r w:rsidRPr="00FF1B1C">
              <w:rPr>
                <w:sz w:val="16"/>
                <w:szCs w:val="16"/>
              </w:rPr>
              <w:t>S3-200</w:t>
            </w:r>
            <w:r w:rsidR="007A3EBC" w:rsidRPr="00FF1B1C">
              <w:rPr>
                <w:sz w:val="16"/>
                <w:szCs w:val="16"/>
              </w:rPr>
              <w:t>8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D761F" w14:textId="77777777" w:rsidR="00F96868" w:rsidRPr="00FF1B1C" w:rsidRDefault="00F96868" w:rsidP="009625D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97E12" w14:textId="77777777" w:rsidR="00F96868" w:rsidRPr="00FF1B1C" w:rsidRDefault="00F96868" w:rsidP="009625D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6474A" w14:textId="77777777" w:rsidR="00F96868" w:rsidRPr="00FF1B1C" w:rsidRDefault="00F96868" w:rsidP="009625D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C9B80D" w14:textId="27949731" w:rsidR="00F96868" w:rsidRPr="00FF1B1C" w:rsidRDefault="00F96868" w:rsidP="009625D4">
            <w:pPr>
              <w:pStyle w:val="TAL"/>
              <w:rPr>
                <w:sz w:val="16"/>
                <w:szCs w:val="16"/>
              </w:rPr>
            </w:pPr>
            <w:r w:rsidRPr="00FF1B1C">
              <w:rPr>
                <w:sz w:val="16"/>
                <w:szCs w:val="16"/>
              </w:rPr>
              <w:t>Implementation of documents agreed in the meeting SA3#98bis-e:</w:t>
            </w:r>
          </w:p>
          <w:p w14:paraId="08A6A038" w14:textId="7938C631" w:rsidR="00F96868" w:rsidRPr="00FF1B1C" w:rsidRDefault="00BA7ECE" w:rsidP="009625D4">
            <w:pPr>
              <w:pStyle w:val="TAL"/>
              <w:rPr>
                <w:sz w:val="16"/>
                <w:szCs w:val="16"/>
              </w:rPr>
            </w:pPr>
            <w:r w:rsidRPr="00FF1B1C">
              <w:rPr>
                <w:sz w:val="16"/>
                <w:szCs w:val="16"/>
              </w:rPr>
              <w:t>S3-200835</w:t>
            </w:r>
            <w:r w:rsidR="00F96868" w:rsidRPr="00FF1B1C">
              <w:rPr>
                <w:sz w:val="16"/>
                <w:szCs w:val="16"/>
              </w:rPr>
              <w:t>, S3-200</w:t>
            </w:r>
            <w:r w:rsidRPr="00FF1B1C">
              <w:rPr>
                <w:sz w:val="16"/>
                <w:szCs w:val="16"/>
              </w:rPr>
              <w:t>8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D417B" w14:textId="5539B968" w:rsidR="00F96868" w:rsidRPr="00FF1B1C" w:rsidRDefault="00F96868" w:rsidP="009625D4">
            <w:pPr>
              <w:pStyle w:val="TAC"/>
              <w:rPr>
                <w:sz w:val="16"/>
                <w:szCs w:val="16"/>
              </w:rPr>
            </w:pPr>
            <w:r w:rsidRPr="00FF1B1C">
              <w:rPr>
                <w:sz w:val="16"/>
                <w:szCs w:val="16"/>
              </w:rPr>
              <w:t>0.3.0</w:t>
            </w:r>
          </w:p>
        </w:tc>
      </w:tr>
      <w:tr w:rsidR="0074233A" w:rsidRPr="00FF1B1C" w14:paraId="53C70F5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3F0EC322" w14:textId="1D634B0B" w:rsidR="0074233A" w:rsidRPr="00FF1B1C" w:rsidRDefault="0074233A" w:rsidP="009625D4">
            <w:pPr>
              <w:pStyle w:val="TAC"/>
              <w:rPr>
                <w:sz w:val="16"/>
                <w:szCs w:val="16"/>
              </w:rPr>
            </w:pPr>
            <w:r w:rsidRPr="00FF1B1C">
              <w:rPr>
                <w:sz w:val="16"/>
                <w:szCs w:val="16"/>
              </w:rPr>
              <w:t>2020-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0D52E" w14:textId="0D7C868C" w:rsidR="0074233A" w:rsidRPr="00FF1B1C" w:rsidRDefault="0074233A" w:rsidP="009625D4">
            <w:pPr>
              <w:pStyle w:val="TAC"/>
              <w:rPr>
                <w:sz w:val="16"/>
                <w:szCs w:val="16"/>
              </w:rPr>
            </w:pPr>
            <w:r w:rsidRPr="00FF1B1C">
              <w:rPr>
                <w:sz w:val="16"/>
                <w:szCs w:val="16"/>
              </w:rPr>
              <w:t>SA3#9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DF19C9" w14:textId="7B0D28CC" w:rsidR="0074233A" w:rsidRPr="00FF1B1C" w:rsidRDefault="0074233A" w:rsidP="009625D4">
            <w:pPr>
              <w:pStyle w:val="TAC"/>
              <w:rPr>
                <w:sz w:val="16"/>
                <w:szCs w:val="16"/>
              </w:rPr>
            </w:pPr>
            <w:r w:rsidRPr="00FF1B1C">
              <w:rPr>
                <w:sz w:val="16"/>
                <w:szCs w:val="16"/>
              </w:rPr>
              <w:t>S3-20</w:t>
            </w:r>
            <w:r w:rsidR="007A3EBC" w:rsidRPr="00FF1B1C">
              <w:rPr>
                <w:sz w:val="16"/>
                <w:szCs w:val="16"/>
              </w:rPr>
              <w:t>14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ECDFDA" w14:textId="77777777" w:rsidR="0074233A" w:rsidRPr="00FF1B1C" w:rsidRDefault="0074233A" w:rsidP="009625D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49201" w14:textId="77777777" w:rsidR="0074233A" w:rsidRPr="00FF1B1C" w:rsidRDefault="0074233A" w:rsidP="009625D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1F8BE" w14:textId="77777777" w:rsidR="0074233A" w:rsidRPr="00FF1B1C" w:rsidRDefault="0074233A" w:rsidP="009625D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607CB2" w14:textId="5FF56AFA" w:rsidR="0074233A" w:rsidRPr="00FF1B1C" w:rsidRDefault="0074233A" w:rsidP="009625D4">
            <w:pPr>
              <w:pStyle w:val="TAL"/>
              <w:rPr>
                <w:sz w:val="16"/>
                <w:szCs w:val="16"/>
              </w:rPr>
            </w:pPr>
            <w:r w:rsidRPr="00FF1B1C">
              <w:rPr>
                <w:sz w:val="16"/>
                <w:szCs w:val="16"/>
              </w:rPr>
              <w:t>Implementation of documents agreed in the meeting SA3#99e</w:t>
            </w:r>
            <w:r w:rsidR="00C7124D" w:rsidRPr="00FF1B1C">
              <w:rPr>
                <w:sz w:val="16"/>
                <w:szCs w:val="16"/>
              </w:rPr>
              <w:t>: S3-201</w:t>
            </w:r>
            <w:r w:rsidR="007A3EBC" w:rsidRPr="00FF1B1C">
              <w:rPr>
                <w:sz w:val="16"/>
                <w:szCs w:val="16"/>
              </w:rPr>
              <w:t>3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C932E" w14:textId="6492BA35" w:rsidR="0074233A" w:rsidRPr="00FF1B1C" w:rsidRDefault="0074233A" w:rsidP="009625D4">
            <w:pPr>
              <w:pStyle w:val="TAC"/>
              <w:rPr>
                <w:sz w:val="16"/>
                <w:szCs w:val="16"/>
              </w:rPr>
            </w:pPr>
            <w:r w:rsidRPr="00FF1B1C">
              <w:rPr>
                <w:sz w:val="16"/>
                <w:szCs w:val="16"/>
              </w:rPr>
              <w:t>0.4.0</w:t>
            </w:r>
          </w:p>
        </w:tc>
      </w:tr>
      <w:tr w:rsidR="007D6846" w:rsidRPr="00FF1B1C" w14:paraId="0C8526E3"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02A26558" w14:textId="0C40B8A9" w:rsidR="007D6846" w:rsidRPr="00FF1B1C" w:rsidRDefault="007D6846" w:rsidP="009625D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69D5D" w14:textId="4EEFFD36" w:rsidR="007D6846" w:rsidRPr="00FF1B1C" w:rsidRDefault="007D6846" w:rsidP="009625D4">
            <w:pPr>
              <w:pStyle w:val="TAC"/>
              <w:rPr>
                <w:sz w:val="16"/>
                <w:szCs w:val="16"/>
              </w:rPr>
            </w:pPr>
            <w:r>
              <w:rPr>
                <w:sz w:val="16"/>
                <w:szCs w:val="16"/>
              </w:rPr>
              <w:t>SA#8</w:t>
            </w:r>
            <w:r w:rsidR="00476900">
              <w:rPr>
                <w:sz w:val="16"/>
                <w:szCs w:val="16"/>
              </w:rPr>
              <w:t>8</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9FBBB3" w14:textId="7733FD6C" w:rsidR="007D6846" w:rsidRPr="00FF1B1C" w:rsidRDefault="00871D0E" w:rsidP="009625D4">
            <w:pPr>
              <w:pStyle w:val="TAC"/>
              <w:rPr>
                <w:sz w:val="16"/>
                <w:szCs w:val="16"/>
              </w:rPr>
            </w:pPr>
            <w:r>
              <w:rPr>
                <w:sz w:val="16"/>
                <w:szCs w:val="16"/>
              </w:rPr>
              <w:t>SP-2003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F09460" w14:textId="77777777" w:rsidR="007D6846" w:rsidRPr="00FF1B1C" w:rsidRDefault="007D6846" w:rsidP="009625D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F242" w14:textId="77777777" w:rsidR="007D6846" w:rsidRPr="00FF1B1C" w:rsidRDefault="007D6846" w:rsidP="009625D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2771D" w14:textId="77777777" w:rsidR="007D6846" w:rsidRPr="00FF1B1C" w:rsidRDefault="007D6846" w:rsidP="009625D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C1DA75" w14:textId="77777777" w:rsidR="007D6846" w:rsidRDefault="007D6846" w:rsidP="009625D4">
            <w:pPr>
              <w:pStyle w:val="TAL"/>
              <w:rPr>
                <w:sz w:val="16"/>
                <w:szCs w:val="16"/>
              </w:rPr>
            </w:pPr>
            <w:r>
              <w:rPr>
                <w:sz w:val="16"/>
                <w:szCs w:val="16"/>
              </w:rPr>
              <w:t>EditHelp review.</w:t>
            </w:r>
          </w:p>
          <w:p w14:paraId="49D062A9" w14:textId="5EAC4AE3" w:rsidR="007D6846" w:rsidRPr="00FF1B1C" w:rsidRDefault="007D6846" w:rsidP="009625D4">
            <w:pPr>
              <w:pStyle w:val="TAL"/>
              <w:rPr>
                <w:sz w:val="16"/>
                <w:szCs w:val="16"/>
              </w:rPr>
            </w:pPr>
            <w:r>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5C00A" w14:textId="7A369BF7" w:rsidR="007D6846" w:rsidRPr="00FF1B1C" w:rsidRDefault="007D6846" w:rsidP="009625D4">
            <w:pPr>
              <w:pStyle w:val="TAC"/>
              <w:rPr>
                <w:sz w:val="16"/>
                <w:szCs w:val="16"/>
              </w:rPr>
            </w:pPr>
            <w:r>
              <w:rPr>
                <w:sz w:val="16"/>
                <w:szCs w:val="16"/>
              </w:rPr>
              <w:t>1.0.0</w:t>
            </w:r>
          </w:p>
        </w:tc>
      </w:tr>
      <w:tr w:rsidR="00476900" w:rsidRPr="00FF1B1C" w14:paraId="247E51C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0570064" w14:textId="6E4C03F4" w:rsidR="00FA530A" w:rsidRDefault="00FA530A" w:rsidP="0047690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6E202" w14:textId="0607EE24" w:rsidR="00FA530A" w:rsidRDefault="00FA530A" w:rsidP="0047690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92CDB" w14:textId="16EE86AE" w:rsidR="00FA530A" w:rsidRDefault="00FA530A" w:rsidP="00476900">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CE5C" w14:textId="043415C8" w:rsidR="00FA530A" w:rsidRPr="00FF1B1C" w:rsidRDefault="00FA530A" w:rsidP="00476900">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B827A" w14:textId="43FC3AD6" w:rsidR="00FA530A" w:rsidRPr="00FF1B1C" w:rsidRDefault="00FA530A" w:rsidP="0047690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611B" w14:textId="42415FFF" w:rsidR="00FA530A" w:rsidRPr="00FF1B1C" w:rsidRDefault="00FA530A" w:rsidP="00476900">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3F1A09" w14:textId="5171EA45" w:rsidR="00FA530A" w:rsidRDefault="00FA530A" w:rsidP="00476900">
            <w:pPr>
              <w:pStyle w:val="TAL"/>
              <w:rPr>
                <w:sz w:val="16"/>
                <w:szCs w:val="16"/>
              </w:rPr>
            </w:pPr>
            <w:r w:rsidRPr="00A35EC6">
              <w:rPr>
                <w:sz w:val="16"/>
                <w:szCs w:val="16"/>
              </w:rPr>
              <w:t>KM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7AD9" w14:textId="3B6FE780" w:rsidR="00FA530A" w:rsidRDefault="00FA530A" w:rsidP="00476900">
            <w:pPr>
              <w:pStyle w:val="TAC"/>
              <w:rPr>
                <w:sz w:val="16"/>
                <w:szCs w:val="16"/>
              </w:rPr>
            </w:pPr>
            <w:r>
              <w:rPr>
                <w:sz w:val="16"/>
                <w:szCs w:val="16"/>
              </w:rPr>
              <w:t>16.1.0</w:t>
            </w:r>
          </w:p>
        </w:tc>
      </w:tr>
      <w:tr w:rsidR="003745E9" w:rsidRPr="00FF1B1C" w14:paraId="1DB7ADB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sz w:val="16"/>
                <w:szCs w:val="16"/>
              </w:rPr>
            </w:pPr>
            <w:r>
              <w:rPr>
                <w:sz w:val="16"/>
                <w:szCs w:val="16"/>
              </w:rPr>
              <w:t>TS 33.434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sz w:val="16"/>
                <w:szCs w:val="16"/>
              </w:rPr>
            </w:pPr>
            <w:r>
              <w:rPr>
                <w:sz w:val="16"/>
                <w:szCs w:val="16"/>
              </w:rPr>
              <w:t>16.1.0</w:t>
            </w:r>
          </w:p>
        </w:tc>
      </w:tr>
      <w:tr w:rsidR="00612D23" w:rsidRPr="00FF1B1C" w14:paraId="1E8B8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B35FA05" w14:textId="31EAB391" w:rsidR="00612D23" w:rsidRDefault="00612D23" w:rsidP="003745E9">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568A9" w14:textId="547A98EB" w:rsidR="00612D23" w:rsidRDefault="00612D23" w:rsidP="003745E9">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CE2E0" w14:textId="5B278689" w:rsidR="00612D23" w:rsidRDefault="00612D23" w:rsidP="003745E9">
            <w:pPr>
              <w:pStyle w:val="TAC"/>
              <w:rPr>
                <w:sz w:val="16"/>
                <w:szCs w:val="16"/>
              </w:rPr>
            </w:pPr>
            <w:r>
              <w:rPr>
                <w:sz w:val="16"/>
                <w:szCs w:val="16"/>
              </w:rPr>
              <w:t>SP-2101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89027" w14:textId="28D76167" w:rsidR="00612D23" w:rsidRDefault="00612D23" w:rsidP="003745E9">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DD8" w14:textId="3DB7DCF0" w:rsidR="00612D23" w:rsidRDefault="00612D23"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303F6" w14:textId="41C05591" w:rsidR="00612D23" w:rsidRDefault="00612D23"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ABF52B" w14:textId="2FB5E5BD" w:rsidR="00612D23" w:rsidRDefault="00612D23" w:rsidP="003745E9">
            <w:pPr>
              <w:pStyle w:val="TAL"/>
              <w:rPr>
                <w:sz w:val="16"/>
                <w:szCs w:val="16"/>
              </w:rPr>
            </w:pPr>
            <w:r w:rsidRPr="00B3482D">
              <w:rPr>
                <w:sz w:val="16"/>
                <w:szCs w:val="16"/>
              </w:rPr>
              <w:t>correction in clause 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55BF" w14:textId="0B8CA350" w:rsidR="00612D23" w:rsidRDefault="00612D23" w:rsidP="003745E9">
            <w:pPr>
              <w:pStyle w:val="TAC"/>
              <w:rPr>
                <w:sz w:val="16"/>
                <w:szCs w:val="16"/>
              </w:rPr>
            </w:pPr>
            <w:r>
              <w:rPr>
                <w:sz w:val="16"/>
                <w:szCs w:val="16"/>
              </w:rPr>
              <w:t>16.2.0</w:t>
            </w:r>
          </w:p>
        </w:tc>
      </w:tr>
      <w:tr w:rsidR="00144077" w:rsidRPr="00FF1B1C" w14:paraId="403DC3C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19350607" w14:textId="26264C72" w:rsidR="00144077" w:rsidRDefault="00144077" w:rsidP="003745E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4EEEC" w14:textId="4858ED8C" w:rsidR="00144077" w:rsidRDefault="00144077" w:rsidP="003745E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E85EF" w14:textId="3BDEAA42" w:rsidR="00144077" w:rsidRDefault="00144077" w:rsidP="003745E9">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F25167D" w14:textId="581A4B7A" w:rsidR="00144077" w:rsidRDefault="00144077" w:rsidP="003745E9">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C8C21" w14:textId="43FD5F54" w:rsidR="00144077" w:rsidRDefault="00144077"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8BC35" w14:textId="124181C5" w:rsidR="00144077" w:rsidRDefault="00144077"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591E96" w14:textId="3C90BCD1" w:rsidR="00144077" w:rsidRPr="00B3482D" w:rsidRDefault="00144077" w:rsidP="003745E9">
            <w:pPr>
              <w:pStyle w:val="TAL"/>
              <w:rPr>
                <w:sz w:val="16"/>
                <w:szCs w:val="16"/>
              </w:rPr>
            </w:pPr>
            <w:r w:rsidRPr="004336CF">
              <w:rPr>
                <w:sz w:val="16"/>
                <w:szCs w:val="16"/>
              </w:rPr>
              <w:t>CAPIF usage for SE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73875" w14:textId="465989BE" w:rsidR="00144077" w:rsidRDefault="00144077" w:rsidP="003745E9">
            <w:pPr>
              <w:pStyle w:val="TAC"/>
              <w:rPr>
                <w:sz w:val="16"/>
                <w:szCs w:val="16"/>
              </w:rPr>
            </w:pPr>
            <w:r>
              <w:rPr>
                <w:sz w:val="16"/>
                <w:szCs w:val="16"/>
              </w:rPr>
              <w:t>16.3.0</w:t>
            </w:r>
          </w:p>
        </w:tc>
      </w:tr>
      <w:tr w:rsidR="007E6316" w:rsidRPr="00FF1B1C" w14:paraId="00C95C2A"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A77A6AE" w14:textId="47E16E54" w:rsidR="007E6316" w:rsidRDefault="007E6316" w:rsidP="007E6316">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22FA9" w14:textId="2E5279C3" w:rsidR="007E6316" w:rsidRDefault="007E6316" w:rsidP="007E6316">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B470D" w14:textId="2367E38B" w:rsidR="007E6316" w:rsidRDefault="007E6316" w:rsidP="007E6316">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51A3B4" w14:textId="4351DC7A" w:rsidR="007E6316" w:rsidRDefault="007E6316" w:rsidP="007E6316">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1EC08" w14:textId="03CF64AE" w:rsidR="007E6316" w:rsidRDefault="007E6316" w:rsidP="007E631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8DF39" w14:textId="72CBA6C4" w:rsidR="007E6316" w:rsidRDefault="007E6316" w:rsidP="007E6316">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287243" w14:textId="179FF911" w:rsidR="007E6316" w:rsidRPr="007E6316" w:rsidRDefault="007E6316" w:rsidP="007E6316">
            <w:pPr>
              <w:pStyle w:val="TAL"/>
              <w:rPr>
                <w:sz w:val="16"/>
                <w:szCs w:val="16"/>
              </w:rPr>
            </w:pPr>
            <w:r>
              <w:rPr>
                <w:sz w:val="16"/>
                <w:szCs w:val="16"/>
              </w:rPr>
              <w:t xml:space="preserve">Correc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4450A" w14:textId="253FF38D" w:rsidR="007E6316" w:rsidRDefault="007E6316" w:rsidP="007E6316">
            <w:pPr>
              <w:pStyle w:val="TAC"/>
              <w:rPr>
                <w:sz w:val="16"/>
                <w:szCs w:val="16"/>
              </w:rPr>
            </w:pPr>
            <w:r>
              <w:rPr>
                <w:sz w:val="16"/>
                <w:szCs w:val="16"/>
              </w:rPr>
              <w:t>16.3.0</w:t>
            </w:r>
          </w:p>
        </w:tc>
      </w:tr>
      <w:tr w:rsidR="009A3388" w:rsidRPr="009A3388" w14:paraId="7833FCB0"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1FA91291" w14:textId="4E37EFAD" w:rsidR="009A3388" w:rsidRDefault="009A3388" w:rsidP="009A338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A1261" w14:textId="52F2AF57" w:rsidR="009A3388" w:rsidRDefault="009A3388" w:rsidP="009A3388">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FD494" w14:textId="77777777" w:rsidR="009A3388" w:rsidRDefault="009A3388" w:rsidP="009A3388">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FEAF43A" w14:textId="77777777" w:rsidR="009A3388" w:rsidRDefault="009A3388" w:rsidP="009A338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83356" w14:textId="77777777" w:rsidR="009A3388" w:rsidRDefault="009A3388" w:rsidP="009A338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60AAF" w14:textId="77777777" w:rsidR="009A3388" w:rsidRDefault="009A3388" w:rsidP="009A3388">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94CE5D" w14:textId="07628A88" w:rsidR="009A3388" w:rsidRPr="009A3388" w:rsidRDefault="009A3388" w:rsidP="009A3388">
            <w:pPr>
              <w:pStyle w:val="TAL"/>
              <w:rPr>
                <w:sz w:val="16"/>
                <w:szCs w:val="16"/>
              </w:rPr>
            </w:pPr>
            <w:r w:rsidRPr="009A3388">
              <w:rPr>
                <w:sz w:val="16"/>
                <w:szCs w:val="16"/>
              </w:rPr>
              <w:t>Correccion in an error of i</w:t>
            </w:r>
            <w:r>
              <w:rPr>
                <w:sz w:val="16"/>
                <w:szCs w:val="16"/>
              </w:rPr>
              <w:t>mplementation in 0009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DAA1E" w14:textId="11157CFC" w:rsidR="009A3388" w:rsidRPr="009A3388" w:rsidRDefault="009A3388" w:rsidP="009A3388">
            <w:pPr>
              <w:pStyle w:val="TAC"/>
              <w:rPr>
                <w:sz w:val="16"/>
                <w:szCs w:val="16"/>
              </w:rPr>
            </w:pPr>
            <w:r>
              <w:rPr>
                <w:sz w:val="16"/>
                <w:szCs w:val="16"/>
              </w:rPr>
              <w:t>16.3.1</w:t>
            </w:r>
          </w:p>
        </w:tc>
      </w:tr>
    </w:tbl>
    <w:p w14:paraId="17886726" w14:textId="77777777" w:rsidR="00080512" w:rsidRPr="009A3388" w:rsidRDefault="00080512" w:rsidP="00A95854"/>
    <w:sectPr w:rsidR="00080512" w:rsidRPr="009A3388">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935796" w14:textId="77777777" w:rsidR="000F3481" w:rsidRDefault="000F3481">
      <w:r>
        <w:separator/>
      </w:r>
    </w:p>
  </w:endnote>
  <w:endnote w:type="continuationSeparator" w:id="0">
    <w:p w14:paraId="60CE010C" w14:textId="77777777" w:rsidR="000F3481" w:rsidRDefault="000F34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9AA90E" w14:textId="77777777" w:rsidR="000F3481" w:rsidRDefault="000F3481">
      <w:r>
        <w:separator/>
      </w:r>
    </w:p>
  </w:footnote>
  <w:footnote w:type="continuationSeparator" w:id="0">
    <w:p w14:paraId="21DFECD7" w14:textId="77777777" w:rsidR="000F3481" w:rsidRDefault="000F34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01E62" w14:textId="3DCE21B8"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336CF">
      <w:rPr>
        <w:rFonts w:ascii="Arial" w:hAnsi="Arial" w:cs="Arial"/>
        <w:b/>
        <w:noProof/>
        <w:sz w:val="18"/>
        <w:szCs w:val="18"/>
      </w:rPr>
      <w:t>3GPP TS 33.434 V16.3.1 (2022-03)</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4D35AEB2"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336CF">
      <w:rPr>
        <w:rFonts w:ascii="Arial" w:hAnsi="Arial" w:cs="Arial"/>
        <w:b/>
        <w:noProof/>
        <w:sz w:val="18"/>
        <w:szCs w:val="18"/>
      </w:rPr>
      <w:t>Release 16</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2C5"/>
    <w:rsid w:val="00033397"/>
    <w:rsid w:val="00040095"/>
    <w:rsid w:val="00051834"/>
    <w:rsid w:val="00054A22"/>
    <w:rsid w:val="00062023"/>
    <w:rsid w:val="00062457"/>
    <w:rsid w:val="00063697"/>
    <w:rsid w:val="000655A6"/>
    <w:rsid w:val="00066EC9"/>
    <w:rsid w:val="00071B82"/>
    <w:rsid w:val="00080512"/>
    <w:rsid w:val="000C1BEC"/>
    <w:rsid w:val="000C47C3"/>
    <w:rsid w:val="000D58AB"/>
    <w:rsid w:val="000F2885"/>
    <w:rsid w:val="000F3481"/>
    <w:rsid w:val="00133525"/>
    <w:rsid w:val="00144077"/>
    <w:rsid w:val="00153AA1"/>
    <w:rsid w:val="00162F99"/>
    <w:rsid w:val="00190750"/>
    <w:rsid w:val="001A4C42"/>
    <w:rsid w:val="001A7420"/>
    <w:rsid w:val="001B6637"/>
    <w:rsid w:val="001C21C3"/>
    <w:rsid w:val="001C5A07"/>
    <w:rsid w:val="001D02C2"/>
    <w:rsid w:val="001D6881"/>
    <w:rsid w:val="001F0C1D"/>
    <w:rsid w:val="001F1132"/>
    <w:rsid w:val="001F168B"/>
    <w:rsid w:val="002155A7"/>
    <w:rsid w:val="002217BA"/>
    <w:rsid w:val="002347A2"/>
    <w:rsid w:val="002468EC"/>
    <w:rsid w:val="002471A6"/>
    <w:rsid w:val="00266D8B"/>
    <w:rsid w:val="002675F0"/>
    <w:rsid w:val="002709B7"/>
    <w:rsid w:val="002871A0"/>
    <w:rsid w:val="002A633C"/>
    <w:rsid w:val="002B6339"/>
    <w:rsid w:val="002C6A18"/>
    <w:rsid w:val="002D74C4"/>
    <w:rsid w:val="002E00EE"/>
    <w:rsid w:val="002E69E8"/>
    <w:rsid w:val="003172DC"/>
    <w:rsid w:val="00325694"/>
    <w:rsid w:val="003355E5"/>
    <w:rsid w:val="0034677A"/>
    <w:rsid w:val="0035462D"/>
    <w:rsid w:val="0036426F"/>
    <w:rsid w:val="00366D91"/>
    <w:rsid w:val="00370BF3"/>
    <w:rsid w:val="003745E9"/>
    <w:rsid w:val="003765B8"/>
    <w:rsid w:val="00377465"/>
    <w:rsid w:val="003873FE"/>
    <w:rsid w:val="003A6715"/>
    <w:rsid w:val="003C3971"/>
    <w:rsid w:val="003D178F"/>
    <w:rsid w:val="003E3251"/>
    <w:rsid w:val="003F095B"/>
    <w:rsid w:val="003F658A"/>
    <w:rsid w:val="003F70CB"/>
    <w:rsid w:val="00401C96"/>
    <w:rsid w:val="0041017D"/>
    <w:rsid w:val="00423334"/>
    <w:rsid w:val="004336CF"/>
    <w:rsid w:val="004345EC"/>
    <w:rsid w:val="004627EC"/>
    <w:rsid w:val="00465515"/>
    <w:rsid w:val="00476900"/>
    <w:rsid w:val="00477663"/>
    <w:rsid w:val="0049274C"/>
    <w:rsid w:val="004A1FE2"/>
    <w:rsid w:val="004D3578"/>
    <w:rsid w:val="004E213A"/>
    <w:rsid w:val="004F0988"/>
    <w:rsid w:val="004F3340"/>
    <w:rsid w:val="0053388B"/>
    <w:rsid w:val="00535773"/>
    <w:rsid w:val="00543E6C"/>
    <w:rsid w:val="005571BD"/>
    <w:rsid w:val="00565087"/>
    <w:rsid w:val="00597B11"/>
    <w:rsid w:val="005A3D2A"/>
    <w:rsid w:val="005B3CF9"/>
    <w:rsid w:val="005D215A"/>
    <w:rsid w:val="005D2E01"/>
    <w:rsid w:val="005D7526"/>
    <w:rsid w:val="005E3C0C"/>
    <w:rsid w:val="005E4BB2"/>
    <w:rsid w:val="00602AEA"/>
    <w:rsid w:val="00612D23"/>
    <w:rsid w:val="00614FDF"/>
    <w:rsid w:val="0063543D"/>
    <w:rsid w:val="00640E4F"/>
    <w:rsid w:val="00647114"/>
    <w:rsid w:val="00655353"/>
    <w:rsid w:val="00676143"/>
    <w:rsid w:val="006A323F"/>
    <w:rsid w:val="006B30D0"/>
    <w:rsid w:val="006C3D95"/>
    <w:rsid w:val="006E5C86"/>
    <w:rsid w:val="006E7198"/>
    <w:rsid w:val="00701116"/>
    <w:rsid w:val="00713C44"/>
    <w:rsid w:val="00734A5B"/>
    <w:rsid w:val="00736751"/>
    <w:rsid w:val="0074026F"/>
    <w:rsid w:val="0074233A"/>
    <w:rsid w:val="007429F6"/>
    <w:rsid w:val="00744E76"/>
    <w:rsid w:val="00774DA4"/>
    <w:rsid w:val="00781F0F"/>
    <w:rsid w:val="007965F9"/>
    <w:rsid w:val="007A3EBC"/>
    <w:rsid w:val="007A63CD"/>
    <w:rsid w:val="007B600E"/>
    <w:rsid w:val="007C2D35"/>
    <w:rsid w:val="007D6846"/>
    <w:rsid w:val="007E6316"/>
    <w:rsid w:val="007F0F4A"/>
    <w:rsid w:val="007F31BC"/>
    <w:rsid w:val="007F55C4"/>
    <w:rsid w:val="008028A4"/>
    <w:rsid w:val="00821C9B"/>
    <w:rsid w:val="00830747"/>
    <w:rsid w:val="00834C86"/>
    <w:rsid w:val="00871D0E"/>
    <w:rsid w:val="008768CA"/>
    <w:rsid w:val="00895C58"/>
    <w:rsid w:val="008C384C"/>
    <w:rsid w:val="008C6939"/>
    <w:rsid w:val="008E565F"/>
    <w:rsid w:val="008F4775"/>
    <w:rsid w:val="0090271F"/>
    <w:rsid w:val="00902E23"/>
    <w:rsid w:val="009114D7"/>
    <w:rsid w:val="0091348E"/>
    <w:rsid w:val="00917CCB"/>
    <w:rsid w:val="00941B82"/>
    <w:rsid w:val="00942EC2"/>
    <w:rsid w:val="00946CF1"/>
    <w:rsid w:val="009625D4"/>
    <w:rsid w:val="00977E57"/>
    <w:rsid w:val="009968CA"/>
    <w:rsid w:val="009A3388"/>
    <w:rsid w:val="009E2600"/>
    <w:rsid w:val="009E35F3"/>
    <w:rsid w:val="009E650D"/>
    <w:rsid w:val="009F1CB2"/>
    <w:rsid w:val="009F37B7"/>
    <w:rsid w:val="009F699E"/>
    <w:rsid w:val="00A042B0"/>
    <w:rsid w:val="00A10F02"/>
    <w:rsid w:val="00A164B4"/>
    <w:rsid w:val="00A21C7D"/>
    <w:rsid w:val="00A26956"/>
    <w:rsid w:val="00A27486"/>
    <w:rsid w:val="00A35EC6"/>
    <w:rsid w:val="00A508B6"/>
    <w:rsid w:val="00A53724"/>
    <w:rsid w:val="00A54CAB"/>
    <w:rsid w:val="00A56066"/>
    <w:rsid w:val="00A573DA"/>
    <w:rsid w:val="00A73129"/>
    <w:rsid w:val="00A82346"/>
    <w:rsid w:val="00A92BA1"/>
    <w:rsid w:val="00A95854"/>
    <w:rsid w:val="00AB5BE5"/>
    <w:rsid w:val="00AC6BC6"/>
    <w:rsid w:val="00AD4188"/>
    <w:rsid w:val="00AE0378"/>
    <w:rsid w:val="00AE65E2"/>
    <w:rsid w:val="00B15449"/>
    <w:rsid w:val="00B20E82"/>
    <w:rsid w:val="00B3482D"/>
    <w:rsid w:val="00B66F5C"/>
    <w:rsid w:val="00B82796"/>
    <w:rsid w:val="00B90640"/>
    <w:rsid w:val="00B93086"/>
    <w:rsid w:val="00BA19ED"/>
    <w:rsid w:val="00BA4B8D"/>
    <w:rsid w:val="00BA78D6"/>
    <w:rsid w:val="00BA7ECE"/>
    <w:rsid w:val="00BB6E3B"/>
    <w:rsid w:val="00BC0F7D"/>
    <w:rsid w:val="00BD7D31"/>
    <w:rsid w:val="00BE3255"/>
    <w:rsid w:val="00BF128E"/>
    <w:rsid w:val="00BF1ED1"/>
    <w:rsid w:val="00C074DD"/>
    <w:rsid w:val="00C1496A"/>
    <w:rsid w:val="00C33079"/>
    <w:rsid w:val="00C36222"/>
    <w:rsid w:val="00C42DF8"/>
    <w:rsid w:val="00C45231"/>
    <w:rsid w:val="00C474B1"/>
    <w:rsid w:val="00C56E1B"/>
    <w:rsid w:val="00C7124D"/>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44582"/>
    <w:rsid w:val="00E77645"/>
    <w:rsid w:val="00E87B9A"/>
    <w:rsid w:val="00EA03D1"/>
    <w:rsid w:val="00EA15B0"/>
    <w:rsid w:val="00EA5EA7"/>
    <w:rsid w:val="00EC4A25"/>
    <w:rsid w:val="00F025A2"/>
    <w:rsid w:val="00F04712"/>
    <w:rsid w:val="00F1038A"/>
    <w:rsid w:val="00F13360"/>
    <w:rsid w:val="00F22EC7"/>
    <w:rsid w:val="00F325C8"/>
    <w:rsid w:val="00F363FB"/>
    <w:rsid w:val="00F653B8"/>
    <w:rsid w:val="00F7329D"/>
    <w:rsid w:val="00F9008D"/>
    <w:rsid w:val="00F96868"/>
    <w:rsid w:val="00FA1266"/>
    <w:rsid w:val="00FA2360"/>
    <w:rsid w:val="00FA530A"/>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4E2E4-6E1F-47AA-BCB3-FF3F85F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7884</Words>
  <Characters>44945</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27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43.020_CR0064_(Rel-11)_TEI11</cp:lastModifiedBy>
  <cp:revision>3</cp:revision>
  <cp:lastPrinted>2019-02-25T14:05:00Z</cp:lastPrinted>
  <dcterms:created xsi:type="dcterms:W3CDTF">2022-03-30T12:13:00Z</dcterms:created>
  <dcterms:modified xsi:type="dcterms:W3CDTF">2022-03-30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ies>
</file>